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тул</w:t>
      </w: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D8700F" w:rsidRDefault="00D8700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D8700F" w:rsidRPr="00A75142" w:rsidRDefault="00D8700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966629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825D9" w:rsidRPr="00C825D9" w:rsidRDefault="00C825D9">
          <w:pPr>
            <w:pStyle w:val="af"/>
            <w:rPr>
              <w:rStyle w:val="ae"/>
              <w:color w:val="auto"/>
            </w:rPr>
          </w:pPr>
          <w:r w:rsidRPr="00C825D9">
            <w:rPr>
              <w:rStyle w:val="ae"/>
              <w:color w:val="auto"/>
            </w:rPr>
            <w:t>Оглавление</w:t>
          </w:r>
        </w:p>
        <w:p w:rsidR="00C825D9" w:rsidRDefault="00C825D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C825D9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825D9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825D9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33910882" w:history="1">
            <w:r w:rsidRPr="00C11CD0">
              <w:rPr>
                <w:rStyle w:val="af1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391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3" w:history="1">
            <w:r w:rsidR="00C825D9" w:rsidRPr="00C11CD0">
              <w:rPr>
                <w:rStyle w:val="af1"/>
                <w:noProof/>
              </w:rPr>
              <w:t>Обозначения и сокращения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3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5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4" w:history="1">
            <w:r w:rsidR="00C825D9" w:rsidRPr="00C11CD0">
              <w:rPr>
                <w:rStyle w:val="af1"/>
                <w:noProof/>
              </w:rPr>
              <w:t>1 Спецификация требований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4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5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5" w:history="1">
            <w:r w:rsidR="00C825D9" w:rsidRPr="00C11CD0">
              <w:rPr>
                <w:rStyle w:val="af1"/>
                <w:noProof/>
                <w:lang w:val="en-US"/>
              </w:rPr>
              <w:t>1.1</w:t>
            </w:r>
            <w:r w:rsidR="00C825D9">
              <w:rPr>
                <w:rFonts w:eastAsiaTheme="minorEastAsia"/>
                <w:noProof/>
                <w:lang w:eastAsia="ru-RU"/>
              </w:rPr>
              <w:t xml:space="preserve"> </w:t>
            </w:r>
            <w:r w:rsidR="00C825D9" w:rsidRPr="00C11CD0">
              <w:rPr>
                <w:rStyle w:val="af1"/>
                <w:noProof/>
              </w:rPr>
              <w:t>Требования к операционной среде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5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6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6" w:history="1">
            <w:r w:rsidR="00C825D9" w:rsidRPr="00C11CD0">
              <w:rPr>
                <w:rStyle w:val="af1"/>
                <w:noProof/>
              </w:rPr>
              <w:t>1.2</w:t>
            </w:r>
            <w:r w:rsidR="00C825D9">
              <w:rPr>
                <w:rFonts w:eastAsiaTheme="minorEastAsia"/>
                <w:noProof/>
                <w:lang w:eastAsia="ru-RU"/>
              </w:rPr>
              <w:t xml:space="preserve"> </w:t>
            </w:r>
            <w:r w:rsidR="00C825D9" w:rsidRPr="00C11CD0">
              <w:rPr>
                <w:rStyle w:val="af1"/>
                <w:noProof/>
              </w:rPr>
              <w:t>Требования к реализации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6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7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7" w:history="1">
            <w:r w:rsidR="00C825D9" w:rsidRPr="00C11CD0">
              <w:rPr>
                <w:rStyle w:val="af1"/>
                <w:noProof/>
              </w:rPr>
              <w:t>1.3</w:t>
            </w:r>
            <w:r w:rsidR="00C825D9">
              <w:rPr>
                <w:rFonts w:eastAsiaTheme="minorEastAsia"/>
                <w:noProof/>
                <w:lang w:eastAsia="ru-RU"/>
              </w:rPr>
              <w:t xml:space="preserve"> </w:t>
            </w:r>
            <w:r w:rsidR="00C825D9" w:rsidRPr="00C11CD0">
              <w:rPr>
                <w:rStyle w:val="af1"/>
                <w:noProof/>
              </w:rPr>
              <w:t>Функциональные требования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7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8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8" w:history="1">
            <w:r w:rsidR="00C825D9" w:rsidRPr="00C11CD0">
              <w:rPr>
                <w:rStyle w:val="af1"/>
                <w:noProof/>
              </w:rPr>
              <w:t>2 Архитектура системы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8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0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9" w:history="1">
            <w:r w:rsidR="00C825D9" w:rsidRPr="00C11CD0">
              <w:rPr>
                <w:rStyle w:val="af1"/>
                <w:noProof/>
              </w:rPr>
              <w:t>2.1 Разработка архитектуры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9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0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0" w:history="1">
            <w:r w:rsidR="00C825D9" w:rsidRPr="00C11CD0">
              <w:rPr>
                <w:rStyle w:val="af1"/>
                <w:noProof/>
              </w:rPr>
              <w:t>2.2 Общая архитектура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0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2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1" w:history="1">
            <w:r w:rsidR="00C825D9" w:rsidRPr="00C11CD0">
              <w:rPr>
                <w:rStyle w:val="af1"/>
                <w:noProof/>
              </w:rPr>
              <w:t>3. Сервисы системы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1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4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2" w:history="1">
            <w:r w:rsidR="00C825D9" w:rsidRPr="00C11CD0">
              <w:rPr>
                <w:rStyle w:val="af1"/>
                <w:noProof/>
              </w:rPr>
              <w:t>3.1 База данных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2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4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3" w:history="1">
            <w:r w:rsidR="00C825D9" w:rsidRPr="00C11CD0">
              <w:rPr>
                <w:rStyle w:val="af1"/>
                <w:noProof/>
              </w:rPr>
              <w:t>3.2 API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3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23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4" w:history="1">
            <w:r w:rsidR="00C825D9" w:rsidRPr="00C11CD0">
              <w:rPr>
                <w:rStyle w:val="af1"/>
                <w:noProof/>
              </w:rPr>
              <w:t>3.3 Диспетчер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4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26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5" w:history="1">
            <w:r w:rsidR="00C825D9" w:rsidRPr="00C11CD0">
              <w:rPr>
                <w:rStyle w:val="af1"/>
                <w:noProof/>
              </w:rPr>
              <w:t>3.4 Датчики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5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0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6" w:history="1">
            <w:r w:rsidR="00C825D9" w:rsidRPr="00C11CD0">
              <w:rPr>
                <w:rStyle w:val="af1"/>
                <w:noProof/>
              </w:rPr>
              <w:t>3.5 Устройства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6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2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7" w:history="1">
            <w:r w:rsidR="00C825D9" w:rsidRPr="00C11CD0">
              <w:rPr>
                <w:rStyle w:val="af1"/>
                <w:noProof/>
              </w:rPr>
              <w:t>3.6 МК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7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3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8" w:history="1">
            <w:r w:rsidR="00C825D9" w:rsidRPr="00C11CD0">
              <w:rPr>
                <w:rStyle w:val="af1"/>
                <w:noProof/>
              </w:rPr>
              <w:t>3.7 Сайт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8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7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011E6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9" w:history="1">
            <w:r w:rsidR="00C825D9" w:rsidRPr="00C11CD0">
              <w:rPr>
                <w:rStyle w:val="af1"/>
                <w:noProof/>
              </w:rPr>
              <w:t>3.8 Конфигуратор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9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9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C825D9">
          <w:r w:rsidRPr="00C825D9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C825D9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C825D9">
      <w:p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D7CF9" w:rsidRPr="00A75142" w:rsidRDefault="00763D32" w:rsidP="00D8700F">
      <w:pPr>
        <w:pStyle w:val="ad"/>
      </w:pPr>
      <w:bookmarkStart w:id="0" w:name="_Toc133910882"/>
      <w:r w:rsidRPr="00A75142">
        <w:lastRenderedPageBreak/>
        <w:t>Введение</w:t>
      </w:r>
      <w:bookmarkEnd w:id="0"/>
    </w:p>
    <w:p w:rsidR="00763D3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Актуальность темы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Современный мир стал свидетелем интенсивного развития технологий и автоматизации процессов во всех сферах деятельн</w:t>
      </w:r>
      <w:r w:rsidR="00B85BA1" w:rsidRPr="00A75142">
        <w:t>ости</w:t>
      </w:r>
      <w:r w:rsidRPr="00A75142">
        <w:t>. Актуальность темы создания удаленной системы управления переносной мини-теплицей обусловлена растущим интересом к современным технологиям в области сельского хозяйства и увеличением потребности в свеж</w:t>
      </w:r>
      <w:r w:rsidR="00B00716" w:rsidRPr="00A75142">
        <w:t xml:space="preserve">ей растительной продукции </w:t>
      </w:r>
      <w:r w:rsidRPr="00A75142">
        <w:t xml:space="preserve">круглый год. Данная </w:t>
      </w:r>
      <w:r w:rsidR="00B85BA1" w:rsidRPr="00A75142">
        <w:t>тема</w:t>
      </w:r>
      <w:r w:rsidRPr="00A75142">
        <w:t xml:space="preserve"> может быть полезна как для обычного человека, желающего выращивать свежие продукты в домашних условиях, так и д</w:t>
      </w:r>
      <w:r w:rsidR="00B00716" w:rsidRPr="00A75142">
        <w:t>ля ресторанов и сельскохозяйственных</w:t>
      </w:r>
      <w:r w:rsidRPr="00A75142">
        <w:t xml:space="preserve"> предприятий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 xml:space="preserve">Разработка удаленной системы управления переносной мини-теплицей позволит обычным людям выращивать овощи, ягоды и декоративные растения в любое время года в домашних условиях, что является важным шагом в </w:t>
      </w:r>
      <w:r w:rsidR="00B85BA1" w:rsidRPr="00A75142">
        <w:t>направлении эко</w:t>
      </w:r>
      <w:r w:rsidR="00B00716" w:rsidRPr="00A75142">
        <w:t xml:space="preserve">логии, автономности, </w:t>
      </w:r>
      <w:proofErr w:type="spellStart"/>
      <w:r w:rsidR="00B00716" w:rsidRPr="00A75142">
        <w:t>самообеспечения</w:t>
      </w:r>
      <w:proofErr w:type="spellEnd"/>
      <w:r w:rsidR="00B00716" w:rsidRPr="00A75142">
        <w:t xml:space="preserve"> хозяйств и</w:t>
      </w:r>
      <w:r w:rsidR="00B85BA1" w:rsidRPr="00A75142">
        <w:t xml:space="preserve"> </w:t>
      </w:r>
      <w:r w:rsidRPr="00A75142">
        <w:t xml:space="preserve">экономии средств на покупку продуктов. Для ресторанов и других предприятий общественного питания, выращивание </w:t>
      </w:r>
      <w:proofErr w:type="spellStart"/>
      <w:r w:rsidRPr="00A75142">
        <w:t>микрозелени</w:t>
      </w:r>
      <w:proofErr w:type="spellEnd"/>
      <w:r w:rsidRPr="00A75142">
        <w:t xml:space="preserve"> и ягод </w:t>
      </w:r>
      <w:r w:rsidR="00B85BA1" w:rsidRPr="00A75142">
        <w:t>в</w:t>
      </w:r>
      <w:r w:rsidRPr="00A75142">
        <w:t xml:space="preserve"> мини-теплицах с помощью удаленной системы управления может стать выгодным и экономически эффективным решением, позволяющим сократить затраты на закупку свежих ингредиентов и обеспечить высокое качество блюд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</w:t>
      </w:r>
      <w:r w:rsidR="00B85BA1" w:rsidRPr="00A75142">
        <w:t xml:space="preserve"> или компьютера</w:t>
      </w:r>
      <w:r w:rsidRPr="00A75142">
        <w:t>. Это позволит пользователям получать информацию о температуре, влажности почвы и воздуха, уровне освещенности и других показателях, а также управлять системой полива, освещения и вентиляции</w:t>
      </w:r>
      <w:r w:rsidR="00B85BA1" w:rsidRPr="00A75142">
        <w:t xml:space="preserve"> из любой точки планеты</w:t>
      </w:r>
      <w:r w:rsidRPr="00A75142">
        <w:t>. В результате, это существенно улучшит процесс выращивания овощей и растений в условиях городской среды и сельского хозяйства, способствуя повышению качества продукции и улучшению экологической ситуации в стране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Создание удаленной системы управления теплиц</w:t>
      </w:r>
      <w:r w:rsidR="00B85BA1" w:rsidRPr="00A75142">
        <w:t>ами</w:t>
      </w:r>
      <w:r w:rsidRPr="00A75142">
        <w:t xml:space="preserve"> также может быть полезн</w:t>
      </w:r>
      <w:r w:rsidR="00B85BA1" w:rsidRPr="00A75142">
        <w:t>а</w:t>
      </w:r>
      <w:r w:rsidRPr="00A75142">
        <w:t xml:space="preserve"> </w:t>
      </w:r>
      <w:r w:rsidR="00B85BA1" w:rsidRPr="00A75142">
        <w:t>для сельскохозяйственной</w:t>
      </w:r>
      <w:r w:rsidRPr="00A75142">
        <w:t xml:space="preserve"> промышленности в целом, обеспечивая </w:t>
      </w:r>
      <w:r w:rsidRPr="00A75142">
        <w:lastRenderedPageBreak/>
        <w:t>более эффективное и точное управление производственными процессами, а также улучшение качества и урожайности продукции.</w:t>
      </w:r>
    </w:p>
    <w:p w:rsidR="00763D32" w:rsidRPr="00A75142" w:rsidRDefault="00763D32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rPr>
          <w:b/>
        </w:rPr>
        <w:t>Цель работы</w:t>
      </w:r>
      <w:r w:rsidR="00A75142">
        <w:t xml:space="preserve"> 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 xml:space="preserve">Целью данной работы является создание удаленной системы управления переносной мини-теплицей, которая позволит обеспечить круглогодичное выращивание </w:t>
      </w:r>
      <w:r w:rsidR="00B00716" w:rsidRPr="00A75142">
        <w:t>растительной продукции</w:t>
      </w:r>
      <w:r w:rsidRPr="00A75142">
        <w:t xml:space="preserve"> в домашних условиях. 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В рамках работы будут рассмотрены существующие подходы к управлению теплицами и разработана новая система, которая будет основана на использовании современных технологий интернета вещей и удаленного управления. Результатом работы будет готовый прототип системы, который можно будет использовать для реализации проектов в области сельского хозяйства и создания удобных условий для выращивания растений в домашних условиях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</w:p>
    <w:p w:rsidR="00763D3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 xml:space="preserve">Основные задачи </w:t>
      </w:r>
    </w:p>
    <w:p w:rsidR="00763D32" w:rsidRPr="00A75142" w:rsidRDefault="00B85BA1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</w:t>
      </w:r>
      <w:r w:rsidR="00631775" w:rsidRPr="00A75142">
        <w:rPr>
          <w:rFonts w:ascii="Times New Roman" w:hAnsi="Times New Roman" w:cs="Times New Roman"/>
          <w:sz w:val="24"/>
          <w:szCs w:val="24"/>
        </w:rPr>
        <w:t>оздание и разработка базы данных для хранения информации о состоянии теплицы, ее настройках, пользователях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631775" w:rsidRPr="00A75142">
        <w:rPr>
          <w:rFonts w:ascii="Times New Roman" w:hAnsi="Times New Roman" w:cs="Times New Roman"/>
          <w:sz w:val="24"/>
          <w:szCs w:val="24"/>
        </w:rPr>
        <w:t xml:space="preserve"> и производимых измерениях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здание и разработка архитектуры веб-сервисов для реализации всего нео</w:t>
      </w:r>
      <w:r w:rsidR="00B85BA1" w:rsidRPr="00A75142">
        <w:rPr>
          <w:rFonts w:ascii="Times New Roman" w:hAnsi="Times New Roman" w:cs="Times New Roman"/>
          <w:sz w:val="24"/>
          <w:szCs w:val="24"/>
        </w:rPr>
        <w:t>бходимого функционала системы, способного выдерживать необходимую нагрузку и обеспечивать заданную задержку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здание и разработка прототипа теплицы и программирование микроконтроллера, который будет обеспечивать связь</w:t>
      </w:r>
      <w:r w:rsidR="00B85BA1" w:rsidRPr="00A75142">
        <w:rPr>
          <w:rFonts w:ascii="Times New Roman" w:hAnsi="Times New Roman" w:cs="Times New Roman"/>
          <w:sz w:val="24"/>
          <w:szCs w:val="24"/>
        </w:rPr>
        <w:t xml:space="preserve"> между теплицей и веб-сервисами, а также </w:t>
      </w:r>
      <w:r w:rsidR="00321ADE" w:rsidRPr="00A75142">
        <w:rPr>
          <w:rFonts w:ascii="Times New Roman" w:hAnsi="Times New Roman" w:cs="Times New Roman"/>
          <w:sz w:val="24"/>
          <w:szCs w:val="24"/>
        </w:rPr>
        <w:t>обрабатывать данные с датчиков и поддерживать автономный режим работы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Создание удобного </w:t>
      </w:r>
      <w:r w:rsidR="00321ADE" w:rsidRPr="00A75142">
        <w:rPr>
          <w:rFonts w:ascii="Times New Roman" w:hAnsi="Times New Roman" w:cs="Times New Roman"/>
          <w:sz w:val="24"/>
          <w:szCs w:val="24"/>
        </w:rPr>
        <w:t xml:space="preserve">и интуитивно понятного </w:t>
      </w:r>
      <w:r w:rsidRPr="00A75142">
        <w:rPr>
          <w:rFonts w:ascii="Times New Roman" w:hAnsi="Times New Roman" w:cs="Times New Roman"/>
          <w:sz w:val="24"/>
          <w:szCs w:val="24"/>
        </w:rPr>
        <w:t>пользовательского интерфейса для использования системы.</w:t>
      </w:r>
    </w:p>
    <w:p w:rsidR="00763D32" w:rsidRPr="00A75142" w:rsidRDefault="00763D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pStyle w:val="ad"/>
      </w:pPr>
      <w:bookmarkStart w:id="1" w:name="_Toc133910883"/>
      <w:r w:rsidRPr="00A75142">
        <w:t>Обозначения и сокращения</w:t>
      </w:r>
      <w:bookmarkEnd w:id="1"/>
    </w:p>
    <w:p w:rsidR="00321ADE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К – микроконтроллер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C82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2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пецификация требований к программному обеспечению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Д – база данных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– программное обеспечение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М – виртуальная машина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C825D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льзовательский интерфейс</w:t>
      </w:r>
    </w:p>
    <w:p w:rsidR="00C825D9" w:rsidRP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К – персональный компьютер</w:t>
      </w: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pStyle w:val="ad"/>
      </w:pPr>
      <w:bookmarkStart w:id="2" w:name="_Toc133910884"/>
      <w:r w:rsidRPr="00A75142">
        <w:t xml:space="preserve">1 </w:t>
      </w:r>
      <w:r w:rsidR="00B94E91" w:rsidRPr="00A75142">
        <w:t>Спецификация требований</w:t>
      </w:r>
      <w:bookmarkEnd w:id="2"/>
    </w:p>
    <w:p w:rsidR="00A75142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пецификация требований к программному обеспечению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A75142">
        <w:rPr>
          <w:rFonts w:ascii="Times New Roman" w:hAnsi="Times New Roman" w:cs="Times New Roman"/>
          <w:sz w:val="24"/>
          <w:szCs w:val="24"/>
        </w:rPr>
        <w:t>) – документ, описывающий функциональные и нефункциональные</w:t>
      </w:r>
    </w:p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ребования к ПО, а также требования к производительности, надежности, безопасности и т.д.</w:t>
      </w:r>
    </w:p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тандарты, регламентирующие формат и содержа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321ADE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EEE 830-1998 "Recommended Practice for Software Requirements Specifications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SO/IEC/IEEE 29148:2018 "Systems and software engineering — Life cycle processes — Requirements engineering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ISO/IEC/IEEE 12207:2017 "Systems and software engineering — Software life cycle processes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ГОСТ Р ИСО/МЭК 12207-2010 "Жизненный цикл программного обеспечения"</w:t>
      </w:r>
    </w:p>
    <w:p w:rsidR="00321ADE" w:rsidRPr="00A75142" w:rsidRDefault="00321AD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  <w:rPr>
          <w:lang w:val="en-US"/>
        </w:rPr>
      </w:pPr>
      <w:r>
        <w:t xml:space="preserve"> </w:t>
      </w:r>
      <w:bookmarkStart w:id="3" w:name="_Toc133910885"/>
      <w:r w:rsidR="00B94E91" w:rsidRPr="00A75142">
        <w:t>Требования к операционной среде</w:t>
      </w:r>
      <w:bookmarkEnd w:id="3"/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16"/>
        <w:gridCol w:w="6713"/>
      </w:tblGrid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работает со следующими браузерами: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Googl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</w:rPr>
              <w:t>Chrom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и с 81.0 по 97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Microsoft Edge</w:t>
            </w:r>
            <w:r w:rsidRPr="00A75142">
              <w:rPr>
                <w:rFonts w:ascii="Times New Roman" w:hAnsi="Times New Roman" w:cs="Times New Roman"/>
              </w:rPr>
              <w:t xml:space="preserve"> версия 94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Firefox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я 94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 xml:space="preserve">Opera </w:t>
            </w:r>
            <w:r w:rsidRPr="00A75142">
              <w:rPr>
                <w:rFonts w:ascii="Times New Roman" w:hAnsi="Times New Roman" w:cs="Times New Roman"/>
              </w:rPr>
              <w:t>версия 77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Appl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</w:rPr>
              <w:t>Safari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и с 11 по 14.1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Яндекс.Браузер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я 22.3.2</w:t>
            </w:r>
          </w:p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-2</w:t>
            </w:r>
          </w:p>
        </w:tc>
        <w:tc>
          <w:tcPr>
            <w:tcW w:w="6803" w:type="dxa"/>
          </w:tcPr>
          <w:p w:rsidR="00AA27C5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установлена на сервере, работающем под управлением следующих операционных систем: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Windows 10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Windows Server 2022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Ubuntu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2.04 LTS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ebian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11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Astra Linux “</w:t>
            </w:r>
            <w:r w:rsidRPr="00A75142">
              <w:rPr>
                <w:rFonts w:ascii="Times New Roman" w:hAnsi="Times New Roman" w:cs="Times New Roman"/>
              </w:rPr>
              <w:t>Смоленск</w:t>
            </w:r>
            <w:r w:rsidRPr="00A75142">
              <w:rPr>
                <w:rFonts w:ascii="Times New Roman" w:hAnsi="Times New Roman" w:cs="Times New Roman"/>
                <w:lang w:val="en-US"/>
              </w:rPr>
              <w:t>”</w:t>
            </w:r>
            <w:r w:rsidRPr="00A75142">
              <w:rPr>
                <w:rFonts w:ascii="Times New Roman" w:hAnsi="Times New Roman" w:cs="Times New Roman"/>
              </w:rPr>
              <w:t>, версия 2.1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 xml:space="preserve">MacOS, </w:t>
            </w:r>
            <w:r w:rsidRPr="00A75142">
              <w:rPr>
                <w:rFonts w:ascii="Times New Roman" w:hAnsi="Times New Roman" w:cs="Times New Roman"/>
              </w:rPr>
              <w:t>версия 12</w:t>
            </w:r>
          </w:p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-3</w:t>
            </w:r>
          </w:p>
        </w:tc>
        <w:tc>
          <w:tcPr>
            <w:tcW w:w="6803" w:type="dxa"/>
          </w:tcPr>
          <w:p w:rsidR="00AA27C5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должна предоставлять доступ пользователей через смартфоны и планшеты под управлением</w:t>
            </w:r>
            <w:r w:rsidR="00AA27C5" w:rsidRPr="00A75142">
              <w:rPr>
                <w:rFonts w:ascii="Times New Roman" w:hAnsi="Times New Roman" w:cs="Times New Roman"/>
              </w:rPr>
              <w:t xml:space="preserve"> следующих операционных систем:</w:t>
            </w:r>
          </w:p>
          <w:p w:rsidR="00B94E91" w:rsidRPr="00A75142" w:rsidRDefault="00AA27C5" w:rsidP="00D8700F">
            <w:pPr>
              <w:pStyle w:val="a7"/>
              <w:numPr>
                <w:ilvl w:val="0"/>
                <w:numId w:val="2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Android</w:t>
            </w:r>
            <w:r w:rsidRPr="00A75142">
              <w:rPr>
                <w:rFonts w:ascii="Times New Roman" w:hAnsi="Times New Roman" w:cs="Times New Roman"/>
              </w:rPr>
              <w:t>, с версии 10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iOS</w:t>
            </w:r>
            <w:r w:rsidRPr="00A75142">
              <w:rPr>
                <w:rFonts w:ascii="Times New Roman" w:hAnsi="Times New Roman" w:cs="Times New Roman"/>
              </w:rPr>
              <w:t>, с версии 15</w:t>
            </w:r>
          </w:p>
        </w:tc>
      </w:tr>
    </w:tbl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</w:pPr>
      <w:r>
        <w:lastRenderedPageBreak/>
        <w:t xml:space="preserve"> </w:t>
      </w:r>
      <w:bookmarkStart w:id="4" w:name="_Toc133910886"/>
      <w:r w:rsidR="00AA27C5" w:rsidRPr="00A75142">
        <w:t>Требования к реализации</w:t>
      </w:r>
      <w:bookmarkEnd w:id="4"/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50"/>
        <w:gridCol w:w="6779"/>
      </w:tblGrid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Все программные коды управляющей логики системы должны быть написаны на язык</w:t>
            </w:r>
            <w:r w:rsidR="00635EB1" w:rsidRPr="00A75142">
              <w:rPr>
                <w:rFonts w:ascii="Times New Roman" w:hAnsi="Times New Roman" w:cs="Times New Roman"/>
              </w:rPr>
              <w:t>ах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="00635EB1" w:rsidRPr="00A75142">
              <w:rPr>
                <w:rFonts w:ascii="Times New Roman" w:hAnsi="Times New Roman" w:cs="Times New Roman"/>
              </w:rPr>
              <w:t xml:space="preserve">#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="00635EB1" w:rsidRPr="00A75142">
              <w:rPr>
                <w:rFonts w:ascii="Times New Roman" w:hAnsi="Times New Roman" w:cs="Times New Roman"/>
              </w:rPr>
              <w:t>++, J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avaScript</w:t>
            </w:r>
            <w:r w:rsidR="00635EB1" w:rsidRPr="00A75142">
              <w:rPr>
                <w:rFonts w:ascii="Times New Roman" w:hAnsi="Times New Roman" w:cs="Times New Roman"/>
              </w:rPr>
              <w:t xml:space="preserve">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="00635EB1" w:rsidRPr="00A75142">
              <w:rPr>
                <w:rFonts w:ascii="Times New Roman" w:hAnsi="Times New Roman" w:cs="Times New Roman"/>
              </w:rPr>
              <w:t xml:space="preserve">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SQL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# в полном объеме должен соответствовать стандарту С# 10.0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3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#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# </w:t>
            </w:r>
            <w:r w:rsidRPr="00A75142">
              <w:rPr>
                <w:rFonts w:ascii="Times New Roman" w:hAnsi="Times New Roman" w:cs="Times New Roman"/>
                <w:lang w:val="en-US"/>
              </w:rPr>
              <w:t>Coding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onventions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4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ECMA</w:t>
            </w:r>
            <w:r w:rsidR="00635EB1" w:rsidRPr="00A75142">
              <w:rPr>
                <w:rFonts w:ascii="Times New Roman" w:hAnsi="Times New Roman" w:cs="Times New Roman"/>
              </w:rPr>
              <w:t xml:space="preserve"> 2022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5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должен быть написан в соответствии с </w:t>
            </w:r>
            <w:r w:rsidRPr="00A75142">
              <w:rPr>
                <w:rFonts w:ascii="Times New Roman" w:hAnsi="Times New Roman" w:cs="Times New Roman"/>
                <w:lang w:val="en-US"/>
              </w:rPr>
              <w:t>Goog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Sty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Guide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микроконтроллера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++ 11</w:t>
            </w:r>
          </w:p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7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остальных приложений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++ 20</w:t>
            </w: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8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ISO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</w:t>
            </w:r>
            <w:r w:rsidRPr="00A75142">
              <w:rPr>
                <w:rFonts w:ascii="Times New Roman" w:hAnsi="Times New Roman" w:cs="Times New Roman"/>
                <w:lang w:val="en-US"/>
              </w:rPr>
              <w:t>Coding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Standarts</w:t>
            </w:r>
            <w:proofErr w:type="spellEnd"/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9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4.5.3</w:t>
            </w:r>
          </w:p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10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Goog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Sty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Guide</w:t>
            </w:r>
          </w:p>
        </w:tc>
      </w:tr>
    </w:tbl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</w:pPr>
      <w:r>
        <w:lastRenderedPageBreak/>
        <w:t xml:space="preserve"> </w:t>
      </w:r>
      <w:bookmarkStart w:id="5" w:name="_Toc133910887"/>
      <w:r w:rsidR="00F44233" w:rsidRPr="00A75142">
        <w:t>Функциональные требования</w:t>
      </w:r>
      <w:bookmarkEnd w:id="5"/>
    </w:p>
    <w:tbl>
      <w:tblPr>
        <w:tblStyle w:val="a6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68"/>
        <w:gridCol w:w="6803"/>
      </w:tblGrid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егистрация пользователя в системе</w:t>
            </w:r>
          </w:p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2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Аутентификация и авторизация пользователя в системе</w:t>
            </w:r>
          </w:p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3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ривязка теплицы к пользователю в системе</w:t>
            </w:r>
            <w:r w:rsidR="008B5ADF" w:rsidRPr="00A75142">
              <w:rPr>
                <w:rFonts w:ascii="Times New Roman" w:hAnsi="Times New Roman" w:cs="Times New Roman"/>
              </w:rPr>
              <w:t xml:space="preserve"> – выдача теплице уникального 16-значного ключа</w:t>
            </w:r>
          </w:p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4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одключение МК к ПК – пользователь должен иметь возможность подключить теплицу к своему ПК для дальнейшей настройки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5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одключение МК к </w:t>
            </w:r>
            <w:r w:rsidRPr="00A75142">
              <w:rPr>
                <w:rFonts w:ascii="Times New Roman" w:hAnsi="Times New Roman" w:cs="Times New Roman"/>
                <w:lang w:val="en-US"/>
              </w:rPr>
              <w:t>Wi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Fi</w:t>
            </w:r>
            <w:r w:rsidRPr="00A75142">
              <w:rPr>
                <w:rFonts w:ascii="Times New Roman" w:hAnsi="Times New Roman" w:cs="Times New Roman"/>
              </w:rPr>
              <w:t xml:space="preserve"> – после настройки МК должен подключаться к заданной </w:t>
            </w:r>
            <w:r w:rsidRPr="00A75142">
              <w:rPr>
                <w:rFonts w:ascii="Times New Roman" w:hAnsi="Times New Roman" w:cs="Times New Roman"/>
                <w:lang w:val="en-US"/>
              </w:rPr>
              <w:t>Wi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Fi</w:t>
            </w:r>
            <w:r w:rsidRPr="00A75142">
              <w:rPr>
                <w:rFonts w:ascii="Times New Roman" w:hAnsi="Times New Roman" w:cs="Times New Roman"/>
              </w:rPr>
              <w:t xml:space="preserve"> сети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6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одключение МК к системе – после подключения МК к сети, он должен взаимодействовать с остальной системой по сети Интернет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7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роведение измерений – МК теплицы должен получать текущие значения температуры, освещенности, влажности почвы и кол-ва использованной воды</w:t>
            </w:r>
            <w:r w:rsidR="00E16374" w:rsidRPr="00A75142">
              <w:rPr>
                <w:rFonts w:ascii="Times New Roman" w:hAnsi="Times New Roman" w:cs="Times New Roman"/>
              </w:rPr>
              <w:t xml:space="preserve"> от установленных датчиков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8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ередача результатов измерений – система должна получать и сохранять результаты измерений </w:t>
            </w:r>
            <w:r w:rsidR="00E16374" w:rsidRPr="00A75142">
              <w:rPr>
                <w:rFonts w:ascii="Times New Roman" w:hAnsi="Times New Roman" w:cs="Times New Roman"/>
              </w:rPr>
              <w:t>датчиков теплицы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9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Управление устройствами – теплица должна получать команды от системы и включать освещение, проветривание, обогрев или полив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lastRenderedPageBreak/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10</w:t>
            </w:r>
          </w:p>
        </w:tc>
        <w:tc>
          <w:tcPr>
            <w:tcW w:w="6803" w:type="dxa"/>
          </w:tcPr>
          <w:p w:rsidR="00E16374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ежимы управления – система должна предоставлять пользователю</w:t>
            </w:r>
          </w:p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два варианта режима управления теплицей: ручное управление и управление по правилам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1</w:t>
            </w:r>
            <w:r w:rsidR="008B5ADF" w:rsidRPr="00A75142">
              <w:rPr>
                <w:rFonts w:ascii="Times New Roman" w:hAnsi="Times New Roman" w:cs="Times New Roman"/>
                <w:lang w:val="en-US"/>
              </w:rPr>
              <w:t>.1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учное управление – пользователь должен иметь возможность отдавать теплице команды напрямую с указанием необходимого устройства, выставляемого значения и времени срабатывания, а также создавать расписание, которое автоматически будет генерировать соответствующие команды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1</w:t>
            </w:r>
            <w:r w:rsidR="008B5ADF" w:rsidRPr="00A75142">
              <w:rPr>
                <w:rFonts w:ascii="Times New Roman" w:hAnsi="Times New Roman" w:cs="Times New Roman"/>
                <w:lang w:val="en-US"/>
              </w:rPr>
              <w:t>.2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Управление по правилам – пользователь должен иметь возможность создавать правила, </w:t>
            </w:r>
            <w:r w:rsidR="00E16374" w:rsidRPr="00A75142">
              <w:rPr>
                <w:rFonts w:ascii="Times New Roman" w:hAnsi="Times New Roman" w:cs="Times New Roman"/>
              </w:rPr>
              <w:t>по которым автоматически будут формироваться заданные команды. Правила должны представлять собой связь датчик-устройство и срабатывать по получению результата измерения, соответствующего заданным требованиям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2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Автономная работа – пользователь должен иметь возможность создать автономный набор правил, по которым теплица будет работать в случае отсутствия подключения к системе или сети Интернет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</w:rPr>
              <w:t>FR-13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абота с несколькими теплицами – пользователь должен иметь возможность регистрировать в системе несколько теплиц и переключаться между ними</w:t>
            </w:r>
          </w:p>
        </w:tc>
      </w:tr>
    </w:tbl>
    <w:p w:rsidR="00F44233" w:rsidRPr="00A75142" w:rsidRDefault="00F4423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44233" w:rsidRPr="00A75142" w:rsidRDefault="00F4423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321ADE" w:rsidRPr="00C825D9" w:rsidRDefault="00C825D9" w:rsidP="00C825D9">
      <w:pPr>
        <w:pStyle w:val="ad"/>
      </w:pPr>
      <w:bookmarkStart w:id="6" w:name="_Toc133910888"/>
      <w:r>
        <w:lastRenderedPageBreak/>
        <w:t xml:space="preserve">2 </w:t>
      </w:r>
      <w:r w:rsidR="00321ADE" w:rsidRPr="00C825D9">
        <w:t>Архитектура системы</w:t>
      </w:r>
      <w:bookmarkEnd w:id="6"/>
    </w:p>
    <w:p w:rsidR="00321ADE" w:rsidRPr="00A75142" w:rsidRDefault="00A75142" w:rsidP="00D8700F">
      <w:pPr>
        <w:pStyle w:val="a"/>
        <w:numPr>
          <w:ilvl w:val="0"/>
          <w:numId w:val="0"/>
        </w:numPr>
        <w:ind w:left="720"/>
      </w:pPr>
      <w:bookmarkStart w:id="7" w:name="_Toc133910889"/>
      <w:r>
        <w:t xml:space="preserve">2.1 </w:t>
      </w:r>
      <w:r w:rsidR="00BC54BF" w:rsidRPr="00A75142">
        <w:t>Разработка архитектуры</w:t>
      </w:r>
      <w:bookmarkEnd w:id="7"/>
    </w:p>
    <w:p w:rsidR="00F5366F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данном разделе будут подробно описаны основные архитектурные решения, принятые п</w:t>
      </w:r>
      <w:r w:rsidR="00BC54BF" w:rsidRPr="00A75142">
        <w:rPr>
          <w:rFonts w:ascii="Times New Roman" w:hAnsi="Times New Roman" w:cs="Times New Roman"/>
          <w:sz w:val="24"/>
          <w:szCs w:val="24"/>
        </w:rPr>
        <w:t>ри разработке системы, а также факторы, повлиявшие на их выбор.</w:t>
      </w:r>
    </w:p>
    <w:p w:rsidR="00BC54BF" w:rsidRPr="00AE3AF5" w:rsidRDefault="00AE3AF5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="00BC54BF" w:rsidRPr="00AE3AF5">
        <w:rPr>
          <w:rFonts w:ascii="Times New Roman" w:hAnsi="Times New Roman" w:cs="Times New Roman"/>
          <w:sz w:val="24"/>
          <w:szCs w:val="24"/>
        </w:rPr>
        <w:t>«Тонкий клиент»</w:t>
      </w:r>
    </w:p>
    <w:p w:rsidR="00BC54BF" w:rsidRPr="00A75142" w:rsidRDefault="00BC54B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A941F7" w:rsidRPr="00AE3AF5" w:rsidRDefault="00A941F7" w:rsidP="00D8700F">
      <w:pPr>
        <w:pStyle w:val="a5"/>
        <w:numPr>
          <w:ilvl w:val="0"/>
          <w:numId w:val="3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Ограничения микроконтроллера </w:t>
      </w:r>
      <w:r w:rsidR="000D462D" w:rsidRPr="00AE3AF5">
        <w:rPr>
          <w:rFonts w:ascii="Times New Roman" w:hAnsi="Times New Roman" w:cs="Times New Roman"/>
          <w:sz w:val="24"/>
          <w:szCs w:val="24"/>
        </w:rPr>
        <w:t>–</w:t>
      </w:r>
      <w:r w:rsidRPr="00AE3AF5">
        <w:rPr>
          <w:rFonts w:ascii="Times New Roman" w:hAnsi="Times New Roman" w:cs="Times New Roman"/>
          <w:sz w:val="24"/>
          <w:szCs w:val="24"/>
        </w:rPr>
        <w:t xml:space="preserve"> микроконтроллеры</w:t>
      </w:r>
      <w:r w:rsidR="000D462D" w:rsidRPr="00AE3AF5">
        <w:rPr>
          <w:rFonts w:ascii="Times New Roman" w:hAnsi="Times New Roman" w:cs="Times New Roman"/>
          <w:sz w:val="24"/>
          <w:szCs w:val="24"/>
        </w:rPr>
        <w:t xml:space="preserve">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0D462D" w:rsidRPr="00A75142" w:rsidRDefault="000D462D" w:rsidP="00D8700F">
      <w:pPr>
        <w:pStyle w:val="a5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Обновляемос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ерепроши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икроконтроллер.</w:t>
      </w:r>
    </w:p>
    <w:p w:rsidR="000D462D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BC54BF" w:rsidRPr="00A75142" w:rsidRDefault="00BC54B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197F7D" w:rsidRPr="00A75142" w:rsidRDefault="00197F7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97F7D" w:rsidRPr="00AE3AF5" w:rsidRDefault="00913B71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Pr="00AE3AF5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E3AF5">
        <w:rPr>
          <w:rFonts w:ascii="Times New Roman" w:hAnsi="Times New Roman" w:cs="Times New Roman"/>
          <w:sz w:val="24"/>
          <w:szCs w:val="24"/>
        </w:rPr>
        <w:t>.</w:t>
      </w:r>
    </w:p>
    <w:p w:rsidR="00C87AC0" w:rsidRPr="00A75142" w:rsidRDefault="00C87AC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C87AC0" w:rsidRPr="00A75142" w:rsidRDefault="00C87AC0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сширяемость </w:t>
      </w:r>
      <w:r w:rsidR="00402723" w:rsidRPr="00A75142">
        <w:rPr>
          <w:rFonts w:ascii="Times New Roman" w:hAnsi="Times New Roman" w:cs="Times New Roman"/>
          <w:sz w:val="24"/>
          <w:szCs w:val="24"/>
        </w:rPr>
        <w:t>–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402723" w:rsidRPr="00A75142">
        <w:rPr>
          <w:rFonts w:ascii="Times New Roman" w:hAnsi="Times New Roman" w:cs="Times New Roman"/>
          <w:sz w:val="24"/>
          <w:szCs w:val="24"/>
        </w:rPr>
        <w:t>система должна обеспечивать возможность быстрого внесения новой функциональности и изменения уже существующей</w:t>
      </w:r>
      <w:r w:rsidR="00913B71" w:rsidRPr="00A75142">
        <w:rPr>
          <w:rFonts w:ascii="Times New Roman" w:hAnsi="Times New Roman" w:cs="Times New Roman"/>
          <w:sz w:val="24"/>
          <w:szCs w:val="24"/>
        </w:rPr>
        <w:t xml:space="preserve"> без необходимости серьезных изменений в архитектуре</w:t>
      </w:r>
      <w:r w:rsidR="00402723" w:rsidRPr="00A75142">
        <w:rPr>
          <w:rFonts w:ascii="Times New Roman" w:hAnsi="Times New Roman" w:cs="Times New Roman"/>
          <w:sz w:val="24"/>
          <w:szCs w:val="24"/>
        </w:rPr>
        <w:t xml:space="preserve">. Это связанно с широким спектром целевой аудитории – </w:t>
      </w:r>
      <w:r w:rsidR="00913B71" w:rsidRPr="00A75142">
        <w:rPr>
          <w:rFonts w:ascii="Times New Roman" w:hAnsi="Times New Roman" w:cs="Times New Roman"/>
          <w:sz w:val="24"/>
          <w:szCs w:val="24"/>
        </w:rPr>
        <w:t>от сельскохозяйственной</w:t>
      </w:r>
      <w:r w:rsidR="00402723" w:rsidRPr="00A75142">
        <w:rPr>
          <w:rFonts w:ascii="Times New Roman" w:hAnsi="Times New Roman" w:cs="Times New Roman"/>
          <w:sz w:val="24"/>
          <w:szCs w:val="24"/>
        </w:rPr>
        <w:t xml:space="preserve"> промышленности до физических лиц.</w:t>
      </w:r>
    </w:p>
    <w:p w:rsidR="00402723" w:rsidRPr="00A75142" w:rsidRDefault="00402723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Вариативность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-клиентов – дальнейшее развитие системы может потребовать создания множества различны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клиентов для пользователей – сайт, мобильное приложение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eskto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иложение, боты для социальных сетей и т.д., в связи с чем серверное приложение должно предоставлять </w:t>
      </w:r>
      <w:r w:rsidR="00913B71" w:rsidRPr="00A75142">
        <w:rPr>
          <w:rFonts w:ascii="Times New Roman" w:hAnsi="Times New Roman" w:cs="Times New Roman"/>
          <w:sz w:val="24"/>
          <w:szCs w:val="24"/>
        </w:rPr>
        <w:t>единообразно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913B71" w:rsidRPr="00A75142">
        <w:rPr>
          <w:rFonts w:ascii="Times New Roman" w:hAnsi="Times New Roman" w:cs="Times New Roman"/>
          <w:sz w:val="24"/>
          <w:szCs w:val="24"/>
        </w:rPr>
        <w:t xml:space="preserve"> для всех клиентов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402723" w:rsidRPr="00A75142" w:rsidRDefault="00402723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жность тестирования – в процессе работы приложения, входящие </w:t>
      </w:r>
      <w:proofErr w:type="gramStart"/>
      <w:r w:rsidR="00B00716" w:rsidRPr="00A75142">
        <w:rPr>
          <w:rFonts w:ascii="Times New Roman" w:hAnsi="Times New Roman" w:cs="Times New Roman"/>
          <w:sz w:val="24"/>
          <w:szCs w:val="24"/>
        </w:rPr>
        <w:t>данные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0D462D" w:rsidRPr="00A75142" w:rsidRDefault="004027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ми факторами для серверного приложения было принято решение выбрать паттерн архитектур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="00913B71" w:rsidRPr="00A75142">
        <w:rPr>
          <w:rFonts w:ascii="Times New Roman" w:hAnsi="Times New Roman" w:cs="Times New Roman"/>
          <w:sz w:val="24"/>
          <w:szCs w:val="24"/>
          <w:lang w:val="en-US"/>
        </w:rPr>
        <w:t>ful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рехслойной архитектурой.</w:t>
      </w:r>
    </w:p>
    <w:p w:rsidR="00913B71" w:rsidRPr="00A75142" w:rsidRDefault="00913B7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им образом разделение приложения на слои позволит реализовать принцип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OLID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что обеспечит легкую расширяемость функционала и возможность тестирования корректности обработки данных на различных слоях, а слой представления данных организованный в стил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единообразный унифицированный интерфейс для различны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клиентов.</w:t>
      </w:r>
    </w:p>
    <w:p w:rsidR="000D462D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913B71" w:rsidRPr="00AE3AF5" w:rsidRDefault="00AE3AF5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="00913B71" w:rsidRPr="00AE3AF5">
        <w:rPr>
          <w:rFonts w:ascii="Times New Roman" w:hAnsi="Times New Roman" w:cs="Times New Roman"/>
          <w:sz w:val="24"/>
          <w:szCs w:val="24"/>
        </w:rPr>
        <w:t>«Диспетчер»</w:t>
      </w:r>
    </w:p>
    <w:p w:rsidR="00913B71" w:rsidRPr="00A75142" w:rsidRDefault="00913B7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913B71" w:rsidRPr="00A75142" w:rsidRDefault="00913B71" w:rsidP="00D8700F">
      <w:pPr>
        <w:pStyle w:val="a5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ольшой объем данных – для возможности реализации автоматического управления теплицей и </w:t>
      </w:r>
      <w:r w:rsidR="004E25FD" w:rsidRPr="00A75142">
        <w:rPr>
          <w:rFonts w:ascii="Times New Roman" w:hAnsi="Times New Roman" w:cs="Times New Roman"/>
          <w:sz w:val="24"/>
          <w:szCs w:val="24"/>
        </w:rPr>
        <w:t>фиксации статистических выбросов во входящих данных</w:t>
      </w:r>
      <w:r w:rsidRPr="00A75142">
        <w:rPr>
          <w:rFonts w:ascii="Times New Roman" w:hAnsi="Times New Roman" w:cs="Times New Roman"/>
          <w:sz w:val="24"/>
          <w:szCs w:val="24"/>
        </w:rPr>
        <w:t xml:space="preserve"> каждая теплица на постоянной основе</w:t>
      </w:r>
      <w:r w:rsidR="004E25FD" w:rsidRPr="00A75142">
        <w:rPr>
          <w:rFonts w:ascii="Times New Roman" w:hAnsi="Times New Roman" w:cs="Times New Roman"/>
          <w:sz w:val="24"/>
          <w:szCs w:val="24"/>
        </w:rPr>
        <w:t xml:space="preserve"> и с достаточной частотой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4E25FD" w:rsidRPr="00A75142">
        <w:rPr>
          <w:rFonts w:ascii="Times New Roman" w:hAnsi="Times New Roman" w:cs="Times New Roman"/>
          <w:sz w:val="24"/>
          <w:szCs w:val="24"/>
        </w:rPr>
        <w:t>должна отправлять результаты измерений параметров среды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r w:rsidR="004E25FD" w:rsidRPr="00A75142">
        <w:rPr>
          <w:rFonts w:ascii="Times New Roman" w:hAnsi="Times New Roman" w:cs="Times New Roman"/>
          <w:sz w:val="24"/>
          <w:szCs w:val="24"/>
        </w:rPr>
        <w:t xml:space="preserve"> Однако, полная обработка и запись данных в БД –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7253CE" w:rsidRPr="00A75142" w:rsidRDefault="004E25FD" w:rsidP="00D8700F">
      <w:pPr>
        <w:pStyle w:val="a5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асштабирование </w:t>
      </w:r>
      <w:r w:rsidR="007253CE" w:rsidRPr="00A75142">
        <w:rPr>
          <w:rFonts w:ascii="Times New Roman" w:hAnsi="Times New Roman" w:cs="Times New Roman"/>
          <w:sz w:val="24"/>
          <w:szCs w:val="24"/>
        </w:rPr>
        <w:t>–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7253CE" w:rsidRPr="00A75142">
        <w:rPr>
          <w:rFonts w:ascii="Times New Roman" w:hAnsi="Times New Roman" w:cs="Times New Roman"/>
          <w:sz w:val="24"/>
          <w:szCs w:val="24"/>
        </w:rPr>
        <w:t xml:space="preserve">с увеличением числа пользователей система должна легко масштабироваться для обеспечения заданного уровня задержки </w:t>
      </w:r>
      <w:r w:rsidR="007253CE"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управления. Однако создание нескольких экземпляров </w:t>
      </w:r>
      <w:r w:rsidR="007253CE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7253CE" w:rsidRPr="00A75142">
        <w:rPr>
          <w:rFonts w:ascii="Times New Roman" w:hAnsi="Times New Roman" w:cs="Times New Roman"/>
          <w:sz w:val="24"/>
          <w:szCs w:val="24"/>
        </w:rPr>
        <w:t xml:space="preserve"> может спров</w:t>
      </w:r>
      <w:r w:rsidR="00B00716" w:rsidRPr="00A75142">
        <w:rPr>
          <w:rFonts w:ascii="Times New Roman" w:hAnsi="Times New Roman" w:cs="Times New Roman"/>
          <w:sz w:val="24"/>
          <w:szCs w:val="24"/>
        </w:rPr>
        <w:t>оцировать «гонку за ресурсы» базы данных.</w:t>
      </w:r>
    </w:p>
    <w:p w:rsidR="004E25FD" w:rsidRPr="00A75142" w:rsidRDefault="007253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диспетчера. Данный сервис будет получать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екущую конфигурацию для подключаемого микроконтроллера, генерировать для него команды</w:t>
      </w:r>
      <w:r w:rsidR="008B66F4" w:rsidRPr="00A75142">
        <w:rPr>
          <w:rFonts w:ascii="Times New Roman" w:hAnsi="Times New Roman" w:cs="Times New Roman"/>
          <w:sz w:val="24"/>
          <w:szCs w:val="24"/>
        </w:rPr>
        <w:t xml:space="preserve"> на основе входящих данных и отправлять </w:t>
      </w:r>
      <w:r w:rsidR="008B66F4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8B66F4" w:rsidRPr="00A75142">
        <w:rPr>
          <w:rFonts w:ascii="Times New Roman" w:hAnsi="Times New Roman" w:cs="Times New Roman"/>
          <w:sz w:val="24"/>
          <w:szCs w:val="24"/>
        </w:rPr>
        <w:t xml:space="preserve"> усредненные результаты измерений за определенный период.</w:t>
      </w:r>
    </w:p>
    <w:p w:rsidR="00AF6B26" w:rsidRPr="00A75142" w:rsidRDefault="00AE3AF5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8B66F4" w:rsidRPr="00A75142">
        <w:rPr>
          <w:rFonts w:ascii="Times New Roman" w:hAnsi="Times New Roman" w:cs="Times New Roman"/>
          <w:sz w:val="24"/>
          <w:szCs w:val="24"/>
        </w:rPr>
        <w:t>Сайт и «конфигуратор»</w:t>
      </w:r>
    </w:p>
    <w:p w:rsidR="008B66F4" w:rsidRPr="00A75142" w:rsidRDefault="008B66F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качестве основного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AE3AF5" w:rsidRDefault="008B66F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же существует потребность в создании «конфигуратора» -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desktop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приложения для первоначальной настройки теплицы</w:t>
      </w:r>
      <w:r w:rsidR="00E80028" w:rsidRPr="00A75142">
        <w:rPr>
          <w:rFonts w:ascii="Times New Roman" w:hAnsi="Times New Roman" w:cs="Times New Roman"/>
          <w:sz w:val="24"/>
          <w:szCs w:val="24"/>
        </w:rPr>
        <w:t xml:space="preserve">. Приложение должно взаимодействовать с подключенной к ПК по USB порту теплицей, давая возможность пользователю настроить используемую ею </w:t>
      </w:r>
      <w:proofErr w:type="spellStart"/>
      <w:r w:rsidR="00E80028" w:rsidRPr="00A75142">
        <w:rPr>
          <w:rFonts w:ascii="Times New Roman" w:hAnsi="Times New Roman" w:cs="Times New Roman"/>
          <w:sz w:val="24"/>
          <w:szCs w:val="24"/>
        </w:rPr>
        <w:t>Wi-Fi</w:t>
      </w:r>
      <w:proofErr w:type="spellEnd"/>
      <w:r w:rsidR="00E80028" w:rsidRPr="00A75142">
        <w:rPr>
          <w:rFonts w:ascii="Times New Roman" w:hAnsi="Times New Roman" w:cs="Times New Roman"/>
          <w:sz w:val="24"/>
          <w:szCs w:val="24"/>
        </w:rPr>
        <w:t xml:space="preserve"> сеть и зарегистрировать ее в системе под своими данными.</w:t>
      </w:r>
    </w:p>
    <w:p w:rsidR="00681A67" w:rsidRPr="00AE3AF5" w:rsidRDefault="00681A67" w:rsidP="00C825D9">
      <w:pPr>
        <w:pStyle w:val="a"/>
        <w:numPr>
          <w:ilvl w:val="0"/>
          <w:numId w:val="0"/>
        </w:numPr>
        <w:ind w:left="720" w:hanging="12"/>
        <w:rPr>
          <w:sz w:val="24"/>
          <w:szCs w:val="24"/>
        </w:rPr>
      </w:pPr>
      <w:bookmarkStart w:id="8" w:name="_Toc133910890"/>
      <w:r w:rsidRPr="00A75142">
        <w:t>2.</w:t>
      </w:r>
      <w:r w:rsidR="00AE3AF5">
        <w:t>2</w:t>
      </w:r>
      <w:r w:rsidRPr="00A75142">
        <w:t xml:space="preserve"> Общая архитектура</w:t>
      </w:r>
      <w:bookmarkEnd w:id="8"/>
    </w:p>
    <w:p w:rsidR="00681A67" w:rsidRPr="00A75142" w:rsidRDefault="00681A6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результате проектирования была принята следующая версия архитектуры:</w:t>
      </w:r>
    </w:p>
    <w:p w:rsidR="00681A67" w:rsidRPr="00A75142" w:rsidRDefault="00681A67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652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346.6pt" o:ole="">
            <v:imagedata r:id="rId7" o:title=""/>
          </v:shape>
          <o:OLEObject Type="Embed" ProgID="Visio.Drawing.15" ShapeID="_x0000_i1025" DrawAspect="Content" ObjectID="_1744530107" r:id="rId8"/>
        </w:object>
      </w:r>
    </w:p>
    <w:p w:rsidR="00681A67" w:rsidRPr="00A75142" w:rsidRDefault="00681A6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029F0" w:rsidRPr="00A75142" w:rsidRDefault="00E029F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ерверные приложения включают в себя: БД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сайт и один или несколько экземпляров диспетчера. </w:t>
      </w:r>
      <w:r w:rsidR="00F5514C" w:rsidRPr="00A75142">
        <w:rPr>
          <w:rFonts w:ascii="Times New Roman" w:hAnsi="Times New Roman" w:cs="Times New Roman"/>
          <w:sz w:val="24"/>
          <w:szCs w:val="24"/>
        </w:rPr>
        <w:t>Экземпляры сервисов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F5514C" w:rsidRPr="00A75142">
        <w:rPr>
          <w:rFonts w:ascii="Times New Roman" w:hAnsi="Times New Roman" w:cs="Times New Roman"/>
          <w:sz w:val="24"/>
          <w:szCs w:val="24"/>
        </w:rPr>
        <w:t xml:space="preserve">распространяются в виде </w:t>
      </w:r>
      <w:r w:rsidR="00F5514C" w:rsidRPr="00A75142">
        <w:rPr>
          <w:rFonts w:ascii="Times New Roman" w:hAnsi="Times New Roman" w:cs="Times New Roman"/>
          <w:sz w:val="24"/>
          <w:szCs w:val="24"/>
          <w:lang w:val="en-US"/>
        </w:rPr>
        <w:t>docker</w:t>
      </w:r>
      <w:r w:rsidR="00F5514C" w:rsidRPr="00A75142">
        <w:rPr>
          <w:rFonts w:ascii="Times New Roman" w:hAnsi="Times New Roman" w:cs="Times New Roman"/>
          <w:sz w:val="24"/>
          <w:szCs w:val="24"/>
        </w:rPr>
        <w:t xml:space="preserve"> образов и могут</w:t>
      </w:r>
      <w:r w:rsidRPr="00A75142">
        <w:rPr>
          <w:rFonts w:ascii="Times New Roman" w:hAnsi="Times New Roman" w:cs="Times New Roman"/>
          <w:sz w:val="24"/>
          <w:szCs w:val="24"/>
        </w:rPr>
        <w:t xml:space="preserve"> располагаться как на нескольких виртуальных машинах, так и на одной, используя разные порты.</w:t>
      </w:r>
    </w:p>
    <w:p w:rsidR="00F5514C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звертывание и тестирование экземпляров приложений автоматизировано по методолог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I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D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029F0" w:rsidRPr="00A75142" w:rsidRDefault="00E029F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процессе разработки диплома для экономии средств все серверные приложения будут располагаться на одной ВМ. В случае дальнейшего развития проекта и его коммерческого использования целесообразно расположить все приложения на разных ВМ для повышения отказоустойчивости и масштабируемости системы.</w:t>
      </w:r>
    </w:p>
    <w:p w:rsidR="00E029F0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риложение «конфигуратор» распространяется через сайт и устанавливается на ПК пользователя вместе с необходимыми для сообщения с МК драйверами.</w:t>
      </w:r>
    </w:p>
    <w:p w:rsidR="00F5514C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Общая схема взаимодействия приложений:</w:t>
      </w:r>
    </w:p>
    <w:p w:rsidR="0052573D" w:rsidRPr="00A75142" w:rsidRDefault="0052573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2573D" w:rsidRDefault="0052573D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10306" w:dyaOrig="12150">
          <v:shape id="_x0000_i1026" type="#_x0000_t75" style="width:419.45pt;height:492.3pt" o:ole="">
            <v:imagedata r:id="rId9" o:title=""/>
          </v:shape>
          <o:OLEObject Type="Embed" ProgID="Visio.Drawing.15" ShapeID="_x0000_i1026" DrawAspect="Content" ObjectID="_1744530108" r:id="rId10"/>
        </w:object>
      </w:r>
    </w:p>
    <w:p w:rsidR="00AE3AF5" w:rsidRPr="00A75142" w:rsidRDefault="00AE3AF5" w:rsidP="00C825D9">
      <w:pPr>
        <w:pStyle w:val="ad"/>
        <w:ind w:left="0" w:firstLine="360"/>
      </w:pPr>
      <w:bookmarkStart w:id="9" w:name="_Toc133910891"/>
      <w:r>
        <w:t>3. Сервисы системы</w:t>
      </w:r>
      <w:bookmarkEnd w:id="9"/>
    </w:p>
    <w:p w:rsidR="00935290" w:rsidRPr="00A75142" w:rsidRDefault="00AE3AF5" w:rsidP="00D8700F">
      <w:pPr>
        <w:pStyle w:val="a"/>
        <w:numPr>
          <w:ilvl w:val="0"/>
          <w:numId w:val="0"/>
        </w:numPr>
        <w:ind w:left="720" w:hanging="360"/>
      </w:pPr>
      <w:bookmarkStart w:id="10" w:name="_Toc133910892"/>
      <w:r>
        <w:t>3.1</w:t>
      </w:r>
      <w:r w:rsidR="00935290" w:rsidRPr="00A75142">
        <w:t xml:space="preserve"> </w:t>
      </w:r>
      <w:r w:rsidR="00DC3463" w:rsidRPr="00A75142">
        <w:t>База данных</w:t>
      </w:r>
      <w:bookmarkEnd w:id="10"/>
    </w:p>
    <w:p w:rsidR="00DC3463" w:rsidRPr="00A75142" w:rsidRDefault="00DC3463" w:rsidP="00D8700F">
      <w:pPr>
        <w:spacing w:line="360" w:lineRule="auto"/>
        <w:ind w:left="720" w:right="72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разработки системы выдвинуты следующие требования:</w:t>
      </w:r>
    </w:p>
    <w:p w:rsidR="00DC346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ысокая производительность чтения и записи данных – диспетчер периодически производит как запись усредненных результатов измерений,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>так и чтение текущей конфигурации контроллера, в связи с чем требуется БД с оптимальной скоростью записи/чтения данных.</w:t>
      </w:r>
    </w:p>
    <w:p w:rsidR="00DC346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ддержка масштабирования и гибкости в добавлении новых таблиц и полей – см 1.2 «Расширяемость»</w:t>
      </w:r>
    </w:p>
    <w:p w:rsidR="0047384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Открытый исходный код – на сегодняшний день в Российской федерации</w:t>
      </w:r>
      <w:r w:rsidR="00473843" w:rsidRPr="00A75142">
        <w:rPr>
          <w:rFonts w:ascii="Times New Roman" w:hAnsi="Times New Roman" w:cs="Times New Roman"/>
          <w:sz w:val="24"/>
          <w:szCs w:val="24"/>
        </w:rPr>
        <w:t xml:space="preserve">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473843" w:rsidRPr="00A75142" w:rsidRDefault="0047384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ostgreSQL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однако, планируется сохранить поддержку подключения других похожих БД, таких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ySQL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97279E" w:rsidRPr="00A75142" w:rsidRDefault="0097279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хема БД:</w:t>
      </w:r>
    </w:p>
    <w:p w:rsidR="007D7CF9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27" type="#_x0000_t75" style="width:468pt;height:400.2pt">
            <v:imagedata r:id="rId11" o:title="ap_auth"/>
          </v:shape>
        </w:pict>
      </w:r>
    </w:p>
    <w:p w:rsidR="00AE3AF5" w:rsidRPr="00A75142" w:rsidRDefault="00AE3AF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оварь данных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011E6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  <w:lang w:val="en-US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lastRenderedPageBreak/>
              <w:t>MC_CONTROLLER_TYPE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–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модель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контролл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36"/>
        <w:gridCol w:w="2830"/>
        <w:gridCol w:w="377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SENSOR_TYP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модель датчик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датчик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wer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абочее напряжение датчика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_valu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инимальное значение датчика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_valu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аксимальное значение датчика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gorithm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искриминатор алгоритма для приведения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verse</w:t>
            </w:r>
          </w:p>
        </w:tc>
        <w:tc>
          <w:tcPr>
            <w:tcW w:w="1417" w:type="dxa"/>
            <w:vAlign w:val="center"/>
          </w:tcPr>
          <w:p w:rsidR="00D8700F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0746A7" w:rsidRPr="00D8700F" w:rsidRDefault="000746A7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братная зависимость возрастания напряжения к результату измерения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EVICE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модель устройств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, генерируемый системой, начиная с 1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девайс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22"/>
        <w:gridCol w:w="2459"/>
        <w:gridCol w:w="4464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версия прошивки 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0746A7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ltag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порное напряжение микроконтроллер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_max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азрядность АЦП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50"/>
        <w:gridCol w:w="2056"/>
        <w:gridCol w:w="433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SENSO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датчи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0746A7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Number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орядковый номер датчика</w:t>
            </w:r>
          </w:p>
        </w:tc>
      </w:tr>
    </w:tbl>
    <w:p w:rsidR="00560C81" w:rsidRPr="00A75142" w:rsidRDefault="00560C81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19"/>
        <w:gridCol w:w="2286"/>
        <w:gridCol w:w="4140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DEVIC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- устройство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</w:p>
        </w:tc>
        <w:tc>
          <w:tcPr>
            <w:tcW w:w="1417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Номер пина, к которому подключено устройство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og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ШИМ- подключение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73"/>
        <w:gridCol w:w="2924"/>
        <w:gridCol w:w="3748"/>
      </w:tblGrid>
      <w:tr w:rsidR="007D7CF9" w:rsidRPr="00A75142" w:rsidTr="00396624">
        <w:trPr>
          <w:trHeight w:val="340"/>
        </w:trPr>
        <w:tc>
          <w:tcPr>
            <w:tcW w:w="8500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RPODUCT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конкретный прошитый МК</w:t>
            </w:r>
          </w:p>
        </w:tc>
      </w:tr>
      <w:tr w:rsidR="007D7CF9" w:rsidRPr="00A75142" w:rsidTr="00396624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90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ементный номер записи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</w:p>
        </w:tc>
        <w:tc>
          <w:tcPr>
            <w:tcW w:w="1790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Mac</w:t>
            </w:r>
          </w:p>
        </w:tc>
        <w:tc>
          <w:tcPr>
            <w:tcW w:w="1790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17)</w:t>
            </w:r>
          </w:p>
        </w:tc>
        <w:tc>
          <w:tcPr>
            <w:tcW w:w="4588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C-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адрес микроконтролл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19"/>
        <w:gridCol w:w="3121"/>
        <w:gridCol w:w="3605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_AUTH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зарегистрированный 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y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(16)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люч регистрации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_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YS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US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t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RPODUCT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er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искриминатор режима работы теплицы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16"/>
        <w:gridCol w:w="2883"/>
        <w:gridCol w:w="3846"/>
      </w:tblGrid>
      <w:tr w:rsidR="00396624" w:rsidRPr="00A75142" w:rsidTr="00396624">
        <w:trPr>
          <w:trHeight w:val="340"/>
        </w:trPr>
        <w:tc>
          <w:tcPr>
            <w:tcW w:w="8520" w:type="dxa"/>
            <w:gridSpan w:val="3"/>
            <w:shd w:val="clear" w:color="auto" w:fill="FFFFFF" w:themeFill="background1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ATA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данные с датчиков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_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Auth_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датчика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ата и время измерения</w:t>
            </w:r>
          </w:p>
        </w:tc>
      </w:tr>
    </w:tbl>
    <w:p w:rsidR="00396624" w:rsidRPr="00A75142" w:rsidRDefault="0039662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77"/>
        <w:gridCol w:w="2830"/>
        <w:gridCol w:w="3938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YS_US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пользователь системы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ароль пользователя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43"/>
        <w:gridCol w:w="2830"/>
        <w:gridCol w:w="3872"/>
      </w:tblGrid>
      <w:tr w:rsidR="00396624" w:rsidRPr="00A75142" w:rsidTr="002A2690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базовые команды МК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команды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vice_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EVIC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устройства</w:t>
            </w:r>
          </w:p>
        </w:tc>
      </w:tr>
    </w:tbl>
    <w:p w:rsidR="00396624" w:rsidRPr="00A75142" w:rsidRDefault="0039662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31"/>
        <w:gridCol w:w="2247"/>
        <w:gridCol w:w="4167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="007D7CF9" w:rsidRPr="00A75142">
              <w:rPr>
                <w:rFonts w:ascii="Cambria" w:hAnsi="Cambria"/>
                <w:sz w:val="24"/>
                <w:szCs w:val="24"/>
              </w:rPr>
              <w:t>_</w:t>
            </w:r>
            <w:r w:rsidR="007D7CF9" w:rsidRPr="00A75142">
              <w:rPr>
                <w:rFonts w:ascii="Cambria" w:hAnsi="Cambria"/>
                <w:sz w:val="24"/>
                <w:szCs w:val="24"/>
                <w:lang w:val="en-US"/>
              </w:rPr>
              <w:t>TRIGG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триггер для режима работы «по правилам»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RIGGE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gger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срабатывания триггера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nomy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ключается ли триггер в автономный конфиг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011E6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  <w:lang w:val="en-US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TRIGGER_TYPE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–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тип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триггер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тригг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08"/>
        <w:gridCol w:w="2604"/>
        <w:gridCol w:w="3433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HEDUL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расписание команд для режима работы «ручной»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) Первичный ключ — 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tart_command_id</w:t>
            </w:r>
          </w:p>
        </w:tc>
        <w:tc>
          <w:tcPr>
            <w:tcW w:w="1417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command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time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стартовой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time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финальной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st_execution_time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ата и время последнего исполнения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io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ол-во дней между запусками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31"/>
        <w:gridCol w:w="2765"/>
        <w:gridCol w:w="364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HEDULE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ASK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запланированные на текущий день команды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datetime</w:t>
            </w:r>
          </w:p>
        </w:tc>
        <w:tc>
          <w:tcPr>
            <w:tcW w:w="1417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4955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D7CF9" w:rsidRPr="00D8700F" w:rsidRDefault="00AE3AF5" w:rsidP="00D8700F">
      <w:pPr>
        <w:pStyle w:val="a"/>
        <w:numPr>
          <w:ilvl w:val="0"/>
          <w:numId w:val="0"/>
        </w:numPr>
        <w:ind w:left="720"/>
      </w:pPr>
      <w:bookmarkStart w:id="11" w:name="_Toc133910893"/>
      <w:r w:rsidRPr="00D8700F">
        <w:t>3</w:t>
      </w:r>
      <w:r w:rsidR="00BA0C74" w:rsidRPr="00D8700F">
        <w:t>.2 API</w:t>
      </w:r>
      <w:bookmarkEnd w:id="11"/>
    </w:p>
    <w:p w:rsidR="002A2690" w:rsidRPr="00A75142" w:rsidRDefault="00BA0C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ак уже обсуждалось ранее (см 1.2)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2A2690" w:rsidRPr="00A75142">
        <w:rPr>
          <w:rFonts w:ascii="Times New Roman" w:hAnsi="Times New Roman" w:cs="Times New Roman"/>
          <w:sz w:val="24"/>
          <w:szCs w:val="24"/>
        </w:rPr>
        <w:t xml:space="preserve">должен представлять из себя трехслойное веб-приложение, в котором слой представления соответствует парадигме </w:t>
      </w:r>
      <w:r w:rsidR="002A2690" w:rsidRPr="00A75142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="002A269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2A2690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2A269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рехслойная архитектура – архитектурный подход к разработке ПО, в котором приложение разделяется на три слоя: представления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resentat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, бизнес-логики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busines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ogic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 и данных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torag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й представления – отвечает за отображение данных пользователю. 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В нашем приложении должен представлять из себя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. Для разработки было принято решение использовать кроссплатформенный </w:t>
      </w:r>
      <w:proofErr w:type="spellStart"/>
      <w:r w:rsidR="001712B0" w:rsidRPr="00A75142">
        <w:rPr>
          <w:rFonts w:ascii="Times New Roman" w:hAnsi="Times New Roman" w:cs="Times New Roman"/>
          <w:sz w:val="24"/>
          <w:szCs w:val="24"/>
        </w:rPr>
        <w:t>фреймворк</w:t>
      </w:r>
      <w:proofErr w:type="spellEnd"/>
      <w:r w:rsidR="001712B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="001712B0" w:rsidRPr="00A75142">
        <w:rPr>
          <w:rFonts w:ascii="Times New Roman" w:hAnsi="Times New Roman" w:cs="Times New Roman"/>
          <w:sz w:val="24"/>
          <w:szCs w:val="24"/>
        </w:rPr>
        <w:t>.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платформы .NET 7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лой бизнес-логики – содержит логику приложения, включая все правила и операции, которые управляют поведением приложения.</w:t>
      </w:r>
    </w:p>
    <w:p w:rsidR="001712B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лой уровня данных – отвечает за сохранение и извлечение данных.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Для поддержания расширяемости, сопровождения и безопасности кода подразумевается использование технологии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="001712B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8057CD" w:rsidRPr="00A75142" w:rsidRDefault="008057C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</w:t>
      </w:r>
      <w:r w:rsidR="00840590" w:rsidRPr="00A75142">
        <w:rPr>
          <w:rFonts w:ascii="Times New Roman" w:hAnsi="Times New Roman" w:cs="Times New Roman"/>
          <w:sz w:val="24"/>
          <w:szCs w:val="24"/>
        </w:rPr>
        <w:t xml:space="preserve">это архитектурный стиль веб-сервисов, использующий протокол HTTP для передачи данных и обеспечивающий масштабируемость и гибкость системы. Для соблюдения требований безопасности 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="00840590" w:rsidRPr="00A75142">
        <w:rPr>
          <w:rFonts w:ascii="Times New Roman" w:hAnsi="Times New Roman" w:cs="Times New Roman"/>
          <w:sz w:val="24"/>
          <w:szCs w:val="24"/>
        </w:rPr>
        <w:t>/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EIC</w:t>
      </w:r>
      <w:r w:rsidR="00840590" w:rsidRPr="00A75142">
        <w:rPr>
          <w:rFonts w:ascii="Times New Roman" w:hAnsi="Times New Roman" w:cs="Times New Roman"/>
          <w:sz w:val="24"/>
          <w:szCs w:val="24"/>
        </w:rPr>
        <w:t xml:space="preserve"> 27001 будет использоваться протокол 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84059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Безопасность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иложе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наиболее критично к вопросу безопасности, так как представляет собой ключевой узел системы и предоставляет доступ к БД. Для соблюдения стандарто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EIC</w:t>
      </w:r>
      <w:r w:rsidRPr="00A75142">
        <w:rPr>
          <w:rFonts w:ascii="Times New Roman" w:hAnsi="Times New Roman" w:cs="Times New Roman"/>
          <w:sz w:val="24"/>
          <w:szCs w:val="24"/>
        </w:rPr>
        <w:t xml:space="preserve"> 27001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WAS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ли приняты следующие решения: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протокол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E844AC" w:rsidRPr="00A7514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WT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утентификации. Вся аутентификация в системе происходит исключительно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бязательный атрибу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Only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все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технолог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слоя данных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Разработка.</w:t>
      </w:r>
    </w:p>
    <w:p w:rsidR="001712B0" w:rsidRPr="00A75142" w:rsidRDefault="001712B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и бизнес-логики и данных было решено реализовывать в виде дву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библиотек: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1712B0" w:rsidRPr="00A75142" w:rsidRDefault="001712B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omai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библиотека, в которой объявлены все основные и общедоступные</w:t>
      </w:r>
      <w:r w:rsidR="00363041" w:rsidRPr="00A75142">
        <w:rPr>
          <w:rFonts w:ascii="Times New Roman" w:hAnsi="Times New Roman" w:cs="Times New Roman"/>
          <w:sz w:val="24"/>
          <w:szCs w:val="24"/>
        </w:rPr>
        <w:t xml:space="preserve"> интерфейсы моделей без реализации. Данное решение продиктовано наличием еще как минимум одного сервиса, который будет использовать те же модели (диспетчер), а также перспективой создания </w:t>
      </w:r>
      <w:r w:rsidR="00363041" w:rsidRPr="00A75142">
        <w:rPr>
          <w:rFonts w:ascii="Times New Roman" w:hAnsi="Times New Roman" w:cs="Times New Roman"/>
          <w:sz w:val="24"/>
          <w:szCs w:val="24"/>
          <w:lang w:val="en-US"/>
        </w:rPr>
        <w:t>desktop</w:t>
      </w:r>
      <w:r w:rsidR="00363041" w:rsidRPr="00A75142">
        <w:rPr>
          <w:rFonts w:ascii="Times New Roman" w:hAnsi="Times New Roman" w:cs="Times New Roman"/>
          <w:sz w:val="24"/>
          <w:szCs w:val="24"/>
        </w:rPr>
        <w:t xml:space="preserve"> и мобильных клиентов.</w:t>
      </w:r>
    </w:p>
    <w:p w:rsidR="00BA0C74" w:rsidRPr="00A75142" w:rsidRDefault="0036304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библиотека, содержащая имплементацию для всех интерфейсов и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, а так же собственные классы логики для обеспечения работ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планировщика задач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Quartz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363041" w:rsidRPr="00A75142" w:rsidRDefault="0036304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азработки были реализованы следующие абстрактные интерфейсы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363041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для всех моделей системы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Repositor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репозитория, содержащий функции для работы с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основным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RUD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перациями БД над моделями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IEntityManag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менеджера, содержащий основную бизнес логику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RUD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перациями репозитория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ApiDto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используемый для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json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сериализации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елей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Mapping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аппингов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елей системы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Help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класс предоставляющий доступ к абстрактной фабрике сесси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др. функциям для работы с БД вне контекста моделей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A7514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BaseCrudController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proofErr w:type="gram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dto,entity</w:t>
      </w:r>
      <w:proofErr w:type="spellEnd"/>
      <w:proofErr w:type="gram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&gt; where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dto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ApiDto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&lt;entity&gt; where entity: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r w:rsidR="00C53736" w:rsidRPr="00A75142">
        <w:rPr>
          <w:rFonts w:ascii="Times New Roman" w:hAnsi="Times New Roman" w:cs="Times New Roman"/>
          <w:sz w:val="24"/>
          <w:szCs w:val="24"/>
        </w:rPr>
        <w:t>обобщенный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класс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контроллера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C53736" w:rsidRPr="00A75142">
        <w:rPr>
          <w:rFonts w:ascii="Times New Roman" w:hAnsi="Times New Roman" w:cs="Times New Roman"/>
          <w:sz w:val="24"/>
          <w:szCs w:val="24"/>
        </w:rPr>
        <w:t>предоставляющий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пользователю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основные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REST </w:t>
      </w:r>
      <w:r w:rsidR="00C53736" w:rsidRPr="00A75142">
        <w:rPr>
          <w:rFonts w:ascii="Times New Roman" w:hAnsi="Times New Roman" w:cs="Times New Roman"/>
          <w:sz w:val="24"/>
          <w:szCs w:val="24"/>
        </w:rPr>
        <w:t>операции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над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моделями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системы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216173" w:rsidRPr="00A75142" w:rsidRDefault="00C5373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, диаграмма последовательности операций </w:t>
      </w:r>
      <w:r w:rsidR="00FE7A65" w:rsidRPr="00A75142">
        <w:rPr>
          <w:rFonts w:ascii="Times New Roman" w:hAnsi="Times New Roman" w:cs="Times New Roman"/>
          <w:sz w:val="24"/>
          <w:szCs w:val="24"/>
        </w:rPr>
        <w:t xml:space="preserve">для классической операции создания нового объекта </w:t>
      </w:r>
      <w:r w:rsidRPr="00A75142">
        <w:rPr>
          <w:rFonts w:ascii="Times New Roman" w:hAnsi="Times New Roman" w:cs="Times New Roman"/>
          <w:sz w:val="24"/>
          <w:szCs w:val="24"/>
        </w:rPr>
        <w:t>выглядит следующим образом:</w:t>
      </w:r>
    </w:p>
    <w:p w:rsidR="00C53736" w:rsidRPr="00A75142" w:rsidRDefault="00C5373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sz w:val="24"/>
          <w:szCs w:val="24"/>
        </w:rPr>
        <w:object w:dxaOrig="10486" w:dyaOrig="12976">
          <v:shape id="_x0000_i1028" type="#_x0000_t75" style="width:372.55pt;height:462.15pt" o:ole="">
            <v:imagedata r:id="rId12" o:title=""/>
          </v:shape>
          <o:OLEObject Type="Embed" ProgID="Visio.Drawing.15" ShapeID="_x0000_i1028" DrawAspect="Content" ObjectID="_1744530109" r:id="rId13"/>
        </w:object>
      </w:r>
    </w:p>
    <w:p w:rsidR="00363041" w:rsidRPr="00A75142" w:rsidRDefault="00FE7A6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Благодаря данной системе, добавление классического функционала для всех новых моделей требует только создания нескольких унаследованных классов. Для уникального функционала, например, каскадирования операций, достаточно просто переопределить необходимые функции на нужном уровне.</w:t>
      </w:r>
    </w:p>
    <w:p w:rsidR="00FE7A65" w:rsidRPr="00A75142" w:rsidRDefault="00B269A4" w:rsidP="00D8700F">
      <w:pPr>
        <w:pStyle w:val="a"/>
        <w:numPr>
          <w:ilvl w:val="0"/>
          <w:numId w:val="0"/>
        </w:numPr>
        <w:ind w:left="720"/>
      </w:pPr>
      <w:bookmarkStart w:id="12" w:name="_Toc133910894"/>
      <w:r>
        <w:t>3</w:t>
      </w:r>
      <w:r w:rsidR="00E93348" w:rsidRPr="00A75142">
        <w:t>.3 Диспетчер</w:t>
      </w:r>
      <w:bookmarkEnd w:id="12"/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испетчер – </w:t>
      </w:r>
      <w:r w:rsidR="00E844AC" w:rsidRPr="00A75142">
        <w:rPr>
          <w:rFonts w:ascii="Times New Roman" w:hAnsi="Times New Roman" w:cs="Times New Roman"/>
          <w:sz w:val="24"/>
          <w:szCs w:val="24"/>
        </w:rPr>
        <w:t>веб-сервис,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едставляющий собой промежуточное звено межд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МК. </w:t>
      </w:r>
      <w:r w:rsidR="005D68AD" w:rsidRPr="00A75142">
        <w:rPr>
          <w:rFonts w:ascii="Times New Roman" w:hAnsi="Times New Roman" w:cs="Times New Roman"/>
          <w:sz w:val="24"/>
          <w:szCs w:val="24"/>
        </w:rPr>
        <w:t xml:space="preserve">Для каждого подключенного МК в оперативной памяти должна храниться сессия, содержащая основную конфигурацию текущего МК полученную от </w:t>
      </w:r>
      <w:r w:rsidR="005D68AD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5D68AD" w:rsidRPr="00A75142">
        <w:rPr>
          <w:rFonts w:ascii="Times New Roman" w:hAnsi="Times New Roman" w:cs="Times New Roman"/>
          <w:sz w:val="24"/>
          <w:szCs w:val="24"/>
        </w:rPr>
        <w:t xml:space="preserve">, а также сгенерированные команды и результаты измерений за определенный период. Диспетчер должен на постоянной основе </w:t>
      </w:r>
      <w:r w:rsidR="005D68AD" w:rsidRPr="00A75142">
        <w:rPr>
          <w:rFonts w:ascii="Times New Roman" w:hAnsi="Times New Roman" w:cs="Times New Roman"/>
          <w:sz w:val="24"/>
          <w:szCs w:val="24"/>
        </w:rPr>
        <w:lastRenderedPageBreak/>
        <w:t>прослушивать все сообщения от подключенных к нему МК, обрабатывать и сохранять приходящие от них результаты измерений и на основании этих данных и текущей конфигурации – генерировать ответы со списком команд, которые должен выполнить МК.</w:t>
      </w:r>
    </w:p>
    <w:p w:rsidR="005D68AD" w:rsidRPr="00A75142" w:rsidRDefault="005D68A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Протокол общения с МК</w:t>
      </w:r>
    </w:p>
    <w:p w:rsidR="005D68AD" w:rsidRPr="00A75142" w:rsidRDefault="005D68A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испетчер используе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 для общения с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, однако, данный протокол не подходит для общения с МК по следующим причинам:</w:t>
      </w:r>
    </w:p>
    <w:p w:rsidR="005D68AD" w:rsidRPr="00A75142" w:rsidRDefault="005D68AD" w:rsidP="00D8700F">
      <w:pPr>
        <w:pStyle w:val="a5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SSL</w:t>
      </w:r>
      <w:r w:rsidRPr="00A75142">
        <w:rPr>
          <w:rFonts w:ascii="Times New Roman" w:hAnsi="Times New Roman" w:cs="Times New Roman"/>
          <w:sz w:val="24"/>
          <w:szCs w:val="24"/>
        </w:rPr>
        <w:t>-шифрование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 слишком трудоемкий процесс для использования на ограниченных в ресурсах микроконтроллерах. Согласно проведенным тестам, шифрование/дешифрование сообщений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 протокола МК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8266 тратит в среднем 3-4 с, а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="00A1241C" w:rsidRPr="00A75142">
        <w:rPr>
          <w:rFonts w:ascii="Times New Roman" w:hAnsi="Times New Roman" w:cs="Times New Roman"/>
          <w:sz w:val="24"/>
          <w:szCs w:val="24"/>
        </w:rPr>
        <w:t>32 1-2 с., что создает слишком большую задержку.</w:t>
      </w:r>
    </w:p>
    <w:p w:rsidR="00A1241C" w:rsidRPr="00A75142" w:rsidRDefault="00A1241C" w:rsidP="00D8700F">
      <w:pPr>
        <w:pStyle w:val="a5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Большой объем</w:t>
      </w:r>
      <w:r w:rsidR="00311BCE" w:rsidRPr="00A75142">
        <w:rPr>
          <w:rFonts w:ascii="Times New Roman" w:hAnsi="Times New Roman" w:cs="Times New Roman"/>
          <w:sz w:val="24"/>
          <w:szCs w:val="24"/>
        </w:rPr>
        <w:t xml:space="preserve"> ненужной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нформации, которую по умолчанию содержат сообщени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</w:t>
      </w:r>
      <w:r w:rsidR="00311BCE" w:rsidRPr="00A75142">
        <w:rPr>
          <w:rFonts w:ascii="Times New Roman" w:hAnsi="Times New Roman" w:cs="Times New Roman"/>
          <w:sz w:val="24"/>
          <w:szCs w:val="24"/>
        </w:rPr>
        <w:t>, к примеру, заголовки запроса, которые не используются при взаимодействии МК и диспетчера.</w:t>
      </w:r>
    </w:p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этим, было принято решение использовать другой протокол для общения МК и диспетчера. Выбор стоял между </w:t>
      </w:r>
      <w:r w:rsidR="00361BC8" w:rsidRPr="00A75142">
        <w:rPr>
          <w:rFonts w:ascii="Times New Roman" w:hAnsi="Times New Roman" w:cs="Times New Roman"/>
          <w:sz w:val="24"/>
          <w:szCs w:val="24"/>
        </w:rPr>
        <w:t>тремя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ми, специализированными дл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oT</w:t>
      </w:r>
      <w:r w:rsidRPr="00A75142">
        <w:rPr>
          <w:rFonts w:ascii="Times New Roman" w:hAnsi="Times New Roman" w:cs="Times New Roman"/>
          <w:sz w:val="24"/>
          <w:szCs w:val="24"/>
        </w:rPr>
        <w:t xml:space="preserve">-устройств: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MQ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AP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блица-сравнение протоколов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546"/>
        <w:gridCol w:w="2134"/>
        <w:gridCol w:w="2168"/>
        <w:gridCol w:w="2137"/>
      </w:tblGrid>
      <w:tr w:rsidR="00311BCE" w:rsidRPr="00A75142" w:rsidTr="00894AF1">
        <w:tc>
          <w:tcPr>
            <w:tcW w:w="2470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Характеристика</w:t>
            </w:r>
          </w:p>
        </w:tc>
        <w:tc>
          <w:tcPr>
            <w:tcW w:w="2292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QTT</w:t>
            </w:r>
          </w:p>
        </w:tc>
        <w:tc>
          <w:tcPr>
            <w:tcW w:w="2134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QP</w:t>
            </w:r>
          </w:p>
        </w:tc>
        <w:tc>
          <w:tcPr>
            <w:tcW w:w="2089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AP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292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Издатель-подписчик</w:t>
            </w:r>
          </w:p>
        </w:tc>
        <w:tc>
          <w:tcPr>
            <w:tcW w:w="2134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чередь сообщений</w:t>
            </w:r>
          </w:p>
        </w:tc>
        <w:tc>
          <w:tcPr>
            <w:tcW w:w="2089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апрос-ответ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Способ доставки</w:t>
            </w:r>
          </w:p>
        </w:tc>
        <w:tc>
          <w:tcPr>
            <w:tcW w:w="2292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st effort</w:t>
            </w:r>
          </w:p>
        </w:tc>
        <w:tc>
          <w:tcPr>
            <w:tcW w:w="2134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uaranteed</w:t>
            </w:r>
          </w:p>
        </w:tc>
        <w:tc>
          <w:tcPr>
            <w:tcW w:w="2089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st effort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Протокол 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ранспорта</w:t>
            </w:r>
          </w:p>
        </w:tc>
        <w:tc>
          <w:tcPr>
            <w:tcW w:w="2292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TCP</w:t>
            </w:r>
          </w:p>
        </w:tc>
        <w:tc>
          <w:tcPr>
            <w:tcW w:w="2134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SL/TLS</w:t>
            </w:r>
          </w:p>
        </w:tc>
        <w:tc>
          <w:tcPr>
            <w:tcW w:w="2089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DP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ормат сообщений</w:t>
            </w:r>
          </w:p>
        </w:tc>
        <w:tc>
          <w:tcPr>
            <w:tcW w:w="2292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Бинарный</w:t>
            </w:r>
          </w:p>
        </w:tc>
        <w:tc>
          <w:tcPr>
            <w:tcW w:w="2134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Бинарный и текстовый</w:t>
            </w:r>
          </w:p>
        </w:tc>
        <w:tc>
          <w:tcPr>
            <w:tcW w:w="2089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есурсоемкость</w:t>
            </w:r>
          </w:p>
        </w:tc>
        <w:tc>
          <w:tcPr>
            <w:tcW w:w="2292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  <w:tc>
          <w:tcPr>
            <w:tcW w:w="2134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089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ропускная способность</w:t>
            </w:r>
          </w:p>
        </w:tc>
        <w:tc>
          <w:tcPr>
            <w:tcW w:w="2292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134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089" w:type="dxa"/>
          </w:tcPr>
          <w:p w:rsidR="00311BCE" w:rsidRPr="00A75142" w:rsidRDefault="00894AF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</w:tbl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AMQ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меет ту же проблему, что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SL</w:t>
      </w:r>
      <w:r w:rsidRPr="00A75142">
        <w:rPr>
          <w:rFonts w:ascii="Times New Roman" w:hAnsi="Times New Roman" w:cs="Times New Roman"/>
          <w:sz w:val="24"/>
          <w:szCs w:val="24"/>
        </w:rPr>
        <w:t xml:space="preserve"> шифрование слишком трудоемкий процесс для микроконтроллеров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CoAP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хорошо подходит для отправки результатов измерений с МК, однако, разрабатываемая система предполагает гарантированное получение ответа от диспетчера для корректной работы режимов управления теплицей, что не согласуется с транспортным протоколо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DP</w:t>
      </w:r>
      <w:r w:rsidRPr="00A75142">
        <w:rPr>
          <w:rFonts w:ascii="Times New Roman" w:hAnsi="Times New Roman" w:cs="Times New Roman"/>
          <w:sz w:val="24"/>
          <w:szCs w:val="24"/>
        </w:rPr>
        <w:t>, который используется в данном протоколе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ходя из этого, выбор был остановлен на использован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 для взаимодействия диспетчера и МК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523FCF" w:rsidRPr="00A75142" w:rsidRDefault="00523FC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итоге, диспетчер должен выполнять 5 основных функций: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беспечивать работ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="00361BC8" w:rsidRPr="00A75142">
        <w:rPr>
          <w:rFonts w:ascii="Times New Roman" w:hAnsi="Times New Roman" w:cs="Times New Roman"/>
          <w:sz w:val="24"/>
          <w:szCs w:val="24"/>
        </w:rPr>
        <w:t xml:space="preserve"> брокера, а такж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ть его издателем</w:t>
      </w:r>
      <w:r w:rsidR="00361BC8" w:rsidRPr="00A75142">
        <w:rPr>
          <w:rFonts w:ascii="Times New Roman" w:hAnsi="Times New Roman" w:cs="Times New Roman"/>
          <w:sz w:val="24"/>
          <w:szCs w:val="24"/>
        </w:rPr>
        <w:t xml:space="preserve"> и подписчиком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едоставлять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обновления конфигураций со сторон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держать список открытых сессий, хранить в них конфигурацию и приходящие от МК результаты измерений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Периодически посылать н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тчет с основными сведениями о сессии и усредненными данными измерений</w:t>
      </w:r>
      <w:r w:rsidR="00361BC8" w:rsidRPr="00A75142">
        <w:rPr>
          <w:rFonts w:ascii="Times New Roman" w:hAnsi="Times New Roman" w:cs="Times New Roman"/>
          <w:sz w:val="24"/>
          <w:szCs w:val="24"/>
        </w:rPr>
        <w:t>.</w:t>
      </w:r>
    </w:p>
    <w:p w:rsidR="007112D8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а основании приходящих результатов измерений и конфигурации генерировать команды и отправлять их необходимому МК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азработки были разработаны следующие классы: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SessionLis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ess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классы для управления сессиями подключаемых микроконтроллеров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MqttServ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класс поддерживающий работ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>-брокера и реализующий функционал прослушивания отдельных устройств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CommandProduc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абстрактный интерфейс, потомки которого реализуют функционал генерации команд в зависимости от дискриминатора сессии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диаграмма последовательности основного функционала диспетчера выглядит следующим образом:</w:t>
      </w:r>
    </w:p>
    <w:p w:rsidR="009A1131" w:rsidRPr="00A75142" w:rsidRDefault="009A113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sz w:val="24"/>
          <w:szCs w:val="24"/>
        </w:rPr>
        <w:object w:dxaOrig="9300" w:dyaOrig="13291">
          <v:shape id="_x0000_i1029" type="#_x0000_t75" style="width:464.65pt;height:664.75pt" o:ole="">
            <v:imagedata r:id="rId14" o:title=""/>
          </v:shape>
          <o:OLEObject Type="Embed" ProgID="Visio.Drawing.15" ShapeID="_x0000_i1029" DrawAspect="Content" ObjectID="_1744530110" r:id="rId15"/>
        </w:object>
      </w:r>
    </w:p>
    <w:p w:rsidR="00045032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3" w:name="_Toc133910895"/>
      <w:r>
        <w:t>3</w:t>
      </w:r>
      <w:r w:rsidR="009A1131" w:rsidRPr="00A75142">
        <w:t>.4</w:t>
      </w:r>
      <w:r w:rsidR="0052573D" w:rsidRPr="00A75142">
        <w:t xml:space="preserve"> </w:t>
      </w:r>
      <w:r w:rsidR="00045032" w:rsidRPr="00A75142">
        <w:t>Датчики</w:t>
      </w:r>
      <w:bookmarkEnd w:id="13"/>
    </w:p>
    <w:p w:rsidR="007D7226" w:rsidRPr="00A75142" w:rsidRDefault="007D722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прототипа теплицы было решено использовать следующие датчики</w:t>
      </w:r>
      <w:r w:rsidR="00045032" w:rsidRPr="00A75142">
        <w:rPr>
          <w:rFonts w:ascii="Times New Roman" w:hAnsi="Times New Roman" w:cs="Times New Roman"/>
          <w:sz w:val="24"/>
          <w:szCs w:val="24"/>
        </w:rPr>
        <w:t>:</w:t>
      </w:r>
    </w:p>
    <w:p w:rsidR="007D7226" w:rsidRPr="00A75142" w:rsidRDefault="007D7226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Датчик температуры</w:t>
      </w:r>
      <w:r w:rsidR="00EA0BBF" w:rsidRPr="00A75142">
        <w:rPr>
          <w:rFonts w:ascii="Times New Roman" w:hAnsi="Times New Roman" w:cs="Times New Roman"/>
          <w:sz w:val="24"/>
          <w:szCs w:val="24"/>
        </w:rPr>
        <w:t xml:space="preserve"> (терморезистор)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для контроля температуры воздуха внутри теплицы.</w:t>
      </w:r>
    </w:p>
    <w:p w:rsidR="0052573D" w:rsidRPr="00A75142" w:rsidRDefault="007D722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7D7226" w:rsidRPr="00A75142" w:rsidRDefault="007D722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</w:t>
      </w:r>
      <w:r w:rsidR="00EA0BBF" w:rsidRPr="00A75142">
        <w:rPr>
          <w:rFonts w:ascii="Times New Roman" w:hAnsi="Times New Roman" w:cs="Times New Roman"/>
          <w:sz w:val="24"/>
          <w:szCs w:val="24"/>
        </w:rPr>
        <w:t>:</w:t>
      </w:r>
      <w:r w:rsidRPr="00A75142">
        <w:rPr>
          <w:rFonts w:ascii="Times New Roman" w:hAnsi="Times New Roman" w:cs="Times New Roman"/>
          <w:sz w:val="24"/>
          <w:szCs w:val="24"/>
        </w:rPr>
        <w:t xml:space="preserve"> аналоговый</w:t>
      </w:r>
    </w:p>
    <w:p w:rsidR="007D7226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.3-6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0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ая температура: 0-70</w:t>
      </w:r>
      <w:r w:rsidRPr="00A75142">
        <w:rPr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</w:rPr>
        <w:t>°C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влаги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YL</w:t>
      </w:r>
      <w:r w:rsidRPr="00A75142">
        <w:rPr>
          <w:rFonts w:ascii="Times New Roman" w:hAnsi="Times New Roman" w:cs="Times New Roman"/>
          <w:sz w:val="24"/>
          <w:szCs w:val="24"/>
        </w:rPr>
        <w:t>-69) – для контроля влажности почвы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,3 – 5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35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света (фоторезистор) – для контроля уровня освещенности внутри теплицы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.3-6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0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расхода воды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YF</w:t>
      </w:r>
      <w:r w:rsidRPr="00A75142">
        <w:rPr>
          <w:rFonts w:ascii="Times New Roman" w:hAnsi="Times New Roman" w:cs="Times New Roman"/>
          <w:sz w:val="24"/>
          <w:szCs w:val="24"/>
        </w:rPr>
        <w:t>-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A75142">
        <w:rPr>
          <w:rFonts w:ascii="Times New Roman" w:hAnsi="Times New Roman" w:cs="Times New Roman"/>
          <w:sz w:val="24"/>
          <w:szCs w:val="24"/>
        </w:rPr>
        <w:t>201) – для контроля полива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, ШИМ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,3 – 18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5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иапазон работы: 1-30 л/мин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Импульсы на литр: 450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огут использоваться как цифровые, так и аналоговые датчики. Цифровые подключаются напрямую к пинам МК. Аналоговые подключаются либо через внешний АЦП, либо, при наличии, к пинам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МК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подключенным к внутреннему АЦП.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4" w:name="_Toc133910896"/>
      <w:r>
        <w:lastRenderedPageBreak/>
        <w:t>3</w:t>
      </w:r>
      <w:r w:rsidR="009A1131" w:rsidRPr="00A75142">
        <w:t>.5</w:t>
      </w:r>
      <w:r w:rsidR="00EA0BBF" w:rsidRPr="00A75142">
        <w:t xml:space="preserve"> Устройства</w:t>
      </w:r>
      <w:bookmarkEnd w:id="14"/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прототипа теплицы было решено использовать следующие устройства:</w:t>
      </w: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Фито-лента – для освещения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5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C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11 В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ид ламп: светодиод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Греющий кабель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L</w:t>
      </w:r>
      <w:r w:rsidRPr="00A75142">
        <w:rPr>
          <w:rFonts w:ascii="Times New Roman" w:hAnsi="Times New Roman" w:cs="Times New Roman"/>
          <w:sz w:val="24"/>
          <w:szCs w:val="24"/>
        </w:rPr>
        <w:t xml:space="preserve"> 16-2) – для обогрева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16 Вт/метр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220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C</w:t>
      </w:r>
    </w:p>
    <w:p w:rsidR="00045032" w:rsidRPr="00A75142" w:rsidRDefault="00045032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температура: 65 °C</w:t>
      </w:r>
    </w:p>
    <w:p w:rsidR="00045032" w:rsidRPr="00A75142" w:rsidRDefault="00045032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улер – для вентиляции воздуха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оличество: 2 ш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12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C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0,96 В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корость вращения: 6000 об/мин</w:t>
      </w:r>
    </w:p>
    <w:p w:rsidR="00E844AC" w:rsidRPr="00A75142" w:rsidRDefault="00E844A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асос (КЗАЭ ЭНЦ 2,5-12) – для полива</w:t>
      </w:r>
      <w:r w:rsidR="00FC738E" w:rsidRPr="00A75142">
        <w:rPr>
          <w:rFonts w:ascii="Times New Roman" w:hAnsi="Times New Roman" w:cs="Times New Roman"/>
          <w:sz w:val="24"/>
          <w:szCs w:val="24"/>
        </w:rPr>
        <w:t>.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12 В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ый ток: 4 А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вление: 2,5 кг/см</w:t>
      </w:r>
      <w:r w:rsidRPr="00A75142">
        <w:rPr>
          <w:rFonts w:ascii="Times New Roman" w:hAnsi="Times New Roman" w:cs="Times New Roman"/>
          <w:sz w:val="24"/>
          <w:szCs w:val="24"/>
          <w:vertAlign w:val="superscript"/>
        </w:rPr>
        <w:t>2</w:t>
      </w:r>
    </w:p>
    <w:p w:rsidR="00045032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сход воды: 25 мл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OSFET</w:t>
      </w:r>
      <w:r w:rsidRPr="00A75142">
        <w:rPr>
          <w:rFonts w:ascii="Times New Roman" w:hAnsi="Times New Roman" w:cs="Times New Roman"/>
          <w:sz w:val="24"/>
          <w:szCs w:val="24"/>
        </w:rPr>
        <w:t>-транзисторы.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5" w:name="_Toc133910897"/>
      <w:r>
        <w:t>3</w:t>
      </w:r>
      <w:r w:rsidR="009A1131" w:rsidRPr="00A75142">
        <w:t>.6</w:t>
      </w:r>
      <w:r w:rsidR="00FC738E" w:rsidRPr="00A75142">
        <w:t xml:space="preserve"> МК</w:t>
      </w:r>
      <w:bookmarkEnd w:id="15"/>
    </w:p>
    <w:p w:rsidR="009A1131" w:rsidRPr="00A75142" w:rsidRDefault="009A1131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Выбор МК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данных. </w:t>
      </w:r>
      <w:r w:rsidR="00EF143E" w:rsidRPr="00A75142">
        <w:rPr>
          <w:rFonts w:ascii="Times New Roman" w:hAnsi="Times New Roman" w:cs="Times New Roman"/>
          <w:sz w:val="24"/>
          <w:szCs w:val="24"/>
        </w:rPr>
        <w:t>При рассмотрении</w:t>
      </w:r>
      <w:r w:rsidRPr="00A75142">
        <w:rPr>
          <w:rFonts w:ascii="Times New Roman" w:hAnsi="Times New Roman" w:cs="Times New Roman"/>
          <w:sz w:val="24"/>
          <w:szCs w:val="24"/>
        </w:rPr>
        <w:t xml:space="preserve"> вариантов микроконтроллеров, которые могут быть использованы в данной системе</w:t>
      </w:r>
      <w:r w:rsidR="00EF143E" w:rsidRPr="00A75142">
        <w:rPr>
          <w:sz w:val="24"/>
          <w:szCs w:val="24"/>
        </w:rPr>
        <w:t xml:space="preserve">, </w:t>
      </w:r>
      <w:r w:rsidR="00EF143E" w:rsidRPr="00A75142">
        <w:rPr>
          <w:rFonts w:ascii="Times New Roman" w:hAnsi="Times New Roman" w:cs="Times New Roman"/>
          <w:sz w:val="24"/>
          <w:szCs w:val="24"/>
        </w:rPr>
        <w:t xml:space="preserve">обязательным требованием будет наличие </w:t>
      </w:r>
      <w:r w:rsidR="00EF143E" w:rsidRPr="00A75142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="00EF143E" w:rsidRPr="00A75142">
        <w:rPr>
          <w:rFonts w:ascii="Times New Roman" w:hAnsi="Times New Roman" w:cs="Times New Roman"/>
          <w:sz w:val="24"/>
          <w:szCs w:val="24"/>
        </w:rPr>
        <w:t>-</w:t>
      </w:r>
      <w:r w:rsidR="00EF143E" w:rsidRPr="00A75142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="00EF143E" w:rsidRPr="00A75142">
        <w:rPr>
          <w:rFonts w:ascii="Times New Roman" w:hAnsi="Times New Roman" w:cs="Times New Roman"/>
          <w:sz w:val="24"/>
          <w:szCs w:val="24"/>
        </w:rPr>
        <w:t xml:space="preserve"> модуля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стандарта </w:t>
      </w:r>
      <w:r w:rsidR="0035423B" w:rsidRPr="00A75142">
        <w:rPr>
          <w:rFonts w:ascii="Times New Roman" w:hAnsi="Times New Roman" w:cs="Times New Roman"/>
          <w:sz w:val="24"/>
          <w:szCs w:val="24"/>
          <w:lang w:val="en-US"/>
        </w:rPr>
        <w:t>IEEE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802.11</w:t>
      </w:r>
      <w:r w:rsidR="00EF143E" w:rsidRPr="00A75142">
        <w:rPr>
          <w:rFonts w:ascii="Times New Roman" w:hAnsi="Times New Roman" w:cs="Times New Roman"/>
          <w:sz w:val="24"/>
          <w:szCs w:val="24"/>
        </w:rPr>
        <w:t>, так как разработка на таком МК упрощается и убирает необходимость дополнительно покупать и присоединять сетевой модуль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также поддержка </w:t>
      </w:r>
      <w:r w:rsidR="0035423B" w:rsidRPr="00A75142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для работы конфигуратора и наличие </w:t>
      </w:r>
      <w:r w:rsidR="00595928" w:rsidRPr="00A75142"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 памяти для хранения конфигурации.</w:t>
      </w:r>
    </w:p>
    <w:p w:rsidR="00EF143E" w:rsidRPr="00A75142" w:rsidRDefault="00EF143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выбора оптимального варианта будем использовать следующие характеристики: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Цена – стоимость одного микроконтроллера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мять – количество внутренней памяти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оступность – возможность приобретения МК в Санкт-Петербурге в течении 7 дней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оличество аналоговых пинов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оличество цифровых пинов</w:t>
      </w:r>
    </w:p>
    <w:tbl>
      <w:tblPr>
        <w:tblStyle w:val="a6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701"/>
        <w:gridCol w:w="1553"/>
      </w:tblGrid>
      <w:tr w:rsidR="00090774" w:rsidRPr="00A75142" w:rsidTr="00090774">
        <w:trPr>
          <w:trHeight w:val="1246"/>
        </w:trPr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К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</w:p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d)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амять</w:t>
            </w:r>
          </w:p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б)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оступность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Аналоговые пины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Цифровые пины</w:t>
            </w:r>
          </w:p>
        </w:tc>
      </w:tr>
      <w:tr w:rsidR="00090774" w:rsidRPr="00A75142" w:rsidTr="00090774"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SP8266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2-3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090774" w:rsidRPr="00A75142" w:rsidTr="00090774">
        <w:tc>
          <w:tcPr>
            <w:tcW w:w="1417" w:type="dxa"/>
            <w:vAlign w:val="center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SP32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6-8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  <w:tr w:rsidR="00090774" w:rsidRPr="00A75142" w:rsidTr="00090774"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spberry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5-55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024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090774" w:rsidRPr="00A75142" w:rsidTr="00090774">
        <w:tc>
          <w:tcPr>
            <w:tcW w:w="1417" w:type="dxa"/>
            <w:vAlign w:val="center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M32WB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4-8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256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:rsidR="00090774" w:rsidRPr="00A75142" w:rsidRDefault="00015178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3" w:type="dxa"/>
          </w:tcPr>
          <w:p w:rsidR="00090774" w:rsidRPr="00A75142" w:rsidRDefault="00015178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</w:tbl>
    <w:p w:rsidR="00090774" w:rsidRPr="00A75142" w:rsidRDefault="000907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90774" w:rsidRPr="00A75142" w:rsidRDefault="000907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ESP</w:t>
      </w:r>
      <w:r w:rsidRPr="00A75142">
        <w:rPr>
          <w:rFonts w:ascii="Times New Roman" w:hAnsi="Times New Roman" w:cs="Times New Roman"/>
          <w:sz w:val="24"/>
          <w:szCs w:val="24"/>
        </w:rPr>
        <w:t>8266 –</w:t>
      </w:r>
      <w:r w:rsidR="00015178" w:rsidRPr="00A75142">
        <w:rPr>
          <w:rFonts w:ascii="Times New Roman" w:hAnsi="Times New Roman" w:cs="Times New Roman"/>
          <w:sz w:val="24"/>
          <w:szCs w:val="24"/>
        </w:rPr>
        <w:t xml:space="preserve"> 5 </w:t>
      </w:r>
      <w:r w:rsidRPr="00A75142">
        <w:rPr>
          <w:rFonts w:ascii="Times New Roman" w:hAnsi="Times New Roman" w:cs="Times New Roman"/>
          <w:sz w:val="24"/>
          <w:szCs w:val="24"/>
        </w:rPr>
        <w:t>баллов</w:t>
      </w:r>
    </w:p>
    <w:p w:rsidR="00090774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Pr="00A75142">
        <w:rPr>
          <w:rFonts w:ascii="Times New Roman" w:hAnsi="Times New Roman" w:cs="Times New Roman"/>
          <w:sz w:val="24"/>
          <w:szCs w:val="24"/>
        </w:rPr>
        <w:t>32 – 9 баллов</w:t>
      </w:r>
    </w:p>
    <w:p w:rsidR="00015178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aspberry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7 баллов</w:t>
      </w:r>
    </w:p>
    <w:p w:rsidR="00015178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STM32WB – </w:t>
      </w:r>
      <w:r w:rsidRPr="00A75142">
        <w:rPr>
          <w:rFonts w:ascii="Times New Roman" w:hAnsi="Times New Roman" w:cs="Times New Roman"/>
          <w:sz w:val="24"/>
          <w:szCs w:val="24"/>
        </w:rPr>
        <w:t>7 баллов</w:t>
      </w:r>
    </w:p>
    <w:p w:rsidR="00595928" w:rsidRPr="00A75142" w:rsidRDefault="0059592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был выбран микроконтроллер ESP32 - он соответствует требованиям проекта, имеет встроенный Wi-Fi модуль и поддерживает нужный функционал для создания удаленной системы управления.</w:t>
      </w:r>
    </w:p>
    <w:p w:rsidR="00935290" w:rsidRPr="00A75142" w:rsidRDefault="009352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ESP32 - это микроконтроллер с двумя ядрами, основанный на архитектуре Xtensa LX6, с тактовой частотой до 240 МГц, имеющий встроенный Wi-Fi стандарта 802.11 и Bluetooth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A75142">
        <w:rPr>
          <w:rFonts w:ascii="Times New Roman" w:hAnsi="Times New Roman" w:cs="Times New Roman"/>
          <w:sz w:val="24"/>
          <w:szCs w:val="24"/>
        </w:rPr>
        <w:t xml:space="preserve">4.2, 520 Кб ОЗУ, 4 Мб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A75142">
        <w:rPr>
          <w:rFonts w:ascii="Times New Roman" w:hAnsi="Times New Roman" w:cs="Times New Roman"/>
          <w:sz w:val="24"/>
          <w:szCs w:val="24"/>
        </w:rPr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Pr="00A75142">
        <w:rPr>
          <w:rFonts w:ascii="Times New Roman" w:hAnsi="Times New Roman" w:cs="Times New Roman"/>
          <w:sz w:val="24"/>
          <w:szCs w:val="24"/>
        </w:rPr>
        <w:t xml:space="preserve">32 использует стандарт язык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>++ 11.</w:t>
      </w:r>
    </w:p>
    <w:p w:rsidR="00935290" w:rsidRPr="00A75142" w:rsidRDefault="009352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30F1F" w:rsidRP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F44974" w:rsidRPr="00A75142" w:rsidRDefault="00357E6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еализации функционала МК был разработан следующий алгоритм основного цикла работы:</w:t>
      </w:r>
    </w:p>
    <w:p w:rsidR="00E844AC" w:rsidRPr="00A75142" w:rsidRDefault="00F44974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11820" w:dyaOrig="10350">
          <v:shape id="_x0000_i1030" type="#_x0000_t75" style="width:467.15pt;height:409.55pt" o:ole="">
            <v:imagedata r:id="rId16" o:title=""/>
          </v:shape>
          <o:OLEObject Type="Embed" ProgID="Visio.Drawing.15" ShapeID="_x0000_i1030" DrawAspect="Content" ObjectID="_1744530111" r:id="rId17"/>
        </w:object>
      </w:r>
    </w:p>
    <w:p w:rsidR="00E844AC" w:rsidRPr="00A75142" w:rsidRDefault="00E844AC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D46A60" w:rsidRPr="00A75142" w:rsidRDefault="00D46A6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хема сборки теплицы:</w:t>
      </w:r>
    </w:p>
    <w:p w:rsidR="00A30F1F" w:rsidRPr="00A75142" w:rsidRDefault="00D46A60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8220" w:dyaOrig="5281">
          <v:shape id="_x0000_i1031" type="#_x0000_t75" style="width:411.25pt;height:263.8pt" o:ole="">
            <v:imagedata r:id="rId18" o:title=""/>
          </v:shape>
          <o:OLEObject Type="Embed" ProgID="Visio.Drawing.15" ShapeID="_x0000_i1031" DrawAspect="Content" ObjectID="_1744530112" r:id="rId19"/>
        </w:object>
      </w:r>
    </w:p>
    <w:p w:rsidR="002E79F7" w:rsidRPr="00A75142" w:rsidRDefault="002E79F7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2E79F7" w:rsidRPr="00A75142" w:rsidRDefault="002E79F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рототип теплицы в разобранном виде:</w:t>
      </w:r>
    </w:p>
    <w:p w:rsidR="002E79F7" w:rsidRPr="00A75142" w:rsidRDefault="002E79F7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noProof/>
          <w:sz w:val="24"/>
          <w:szCs w:val="24"/>
          <w:lang w:eastAsia="ru-RU"/>
        </w:rPr>
        <w:drawing>
          <wp:inline distT="0" distB="0" distL="0" distR="0" wp14:anchorId="20F93091" wp14:editId="12C8EF2A">
            <wp:extent cx="5186149" cy="388947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87094" cy="389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A60" w:rsidRPr="00A75142" w:rsidRDefault="00D46A60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D46A60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6" w:name="_Toc133910898"/>
      <w:r>
        <w:lastRenderedPageBreak/>
        <w:t>3</w:t>
      </w:r>
      <w:r w:rsidR="00D46A60" w:rsidRPr="00A75142">
        <w:t>.7 Сайт</w:t>
      </w:r>
      <w:bookmarkEnd w:id="16"/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E844AC" w:rsidRPr="00A75142" w:rsidRDefault="00D17BB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ак и при разработке предыдущих сервисов при создании сайта необходимо было учитывать большие требования к расширяемости функционала системы, в контексте веб-разработки это означало потребность создания хорошо структурированного и организованного приложения, позволяющего быстро создавать и редактировать страницы приложения. В связи с этим, основным языком разработки был выбран строго типизированны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ypeScrip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D17BBC" w:rsidRPr="00A75142" w:rsidRDefault="002364E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ля ускорения разработки и повышения качеств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 xml:space="preserve">-интерфейса было принято решение использовать набор компонент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evExtrem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. Хоть данная платформа и поддерживает такие технологии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ngular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Vu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j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Query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первоочередным приоритетом для нее являетс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A75142">
        <w:rPr>
          <w:rFonts w:ascii="Times New Roman" w:hAnsi="Times New Roman" w:cs="Times New Roman"/>
          <w:sz w:val="24"/>
          <w:szCs w:val="24"/>
        </w:rPr>
        <w:t>. По этой причине предпочтение было о</w:t>
      </w:r>
      <w:r w:rsidR="00C825D9">
        <w:rPr>
          <w:rFonts w:ascii="Times New Roman" w:hAnsi="Times New Roman" w:cs="Times New Roman"/>
          <w:sz w:val="24"/>
          <w:szCs w:val="24"/>
        </w:rPr>
        <w:t xml:space="preserve">тдано именно данному </w:t>
      </w:r>
      <w:proofErr w:type="spellStart"/>
      <w:r w:rsidR="00C825D9">
        <w:rPr>
          <w:rFonts w:ascii="Times New Roman" w:hAnsi="Times New Roman" w:cs="Times New Roman"/>
          <w:sz w:val="24"/>
          <w:szCs w:val="24"/>
        </w:rPr>
        <w:t>фреймворку</w:t>
      </w:r>
      <w:proofErr w:type="spellEnd"/>
      <w:r w:rsidR="00C825D9">
        <w:rPr>
          <w:rFonts w:ascii="Times New Roman" w:hAnsi="Times New Roman" w:cs="Times New Roman"/>
          <w:sz w:val="24"/>
          <w:szCs w:val="24"/>
        </w:rPr>
        <w:t>.</w:t>
      </w:r>
    </w:p>
    <w:p w:rsidR="00935290" w:rsidRPr="00A75142" w:rsidRDefault="002364E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 как сайт является отдельным независимым приложением, в качестве среды выполнения был выбран лёгкий и мультиплатформенны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od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js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айт сообщается со всей остальной системой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для которого были разработаны обобщенные классы контроллеров. Таким образом, основной функционал для всех моделей представляется абсолютно идентичным наборо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>-запросов, что дало возможность разработать для сайта как собственные базовые компоненты, такие как: выпадающие списки, таблицы с поиском и фильтрацией, формы редактирования и просмотра объектов и другие.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spacing w:line="360" w:lineRule="auto"/>
        <w:ind w:left="720" w:right="720"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Безопасность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дним из требований к безопасност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ло обязательное наличие атрибут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Only</w:t>
      </w:r>
      <w:r w:rsidRPr="00A75142">
        <w:rPr>
          <w:rFonts w:ascii="Times New Roman" w:hAnsi="Times New Roman" w:cs="Times New Roman"/>
          <w:sz w:val="24"/>
          <w:szCs w:val="24"/>
        </w:rPr>
        <w:t xml:space="preserve"> у все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данное требование также релевантно и для сайта. Данное требование в первую очередь продиктовано защитой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XSS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так и, в более общем смысле, подразумевает полный запрет доступа к конфиденциальным данным и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avaScript</w:t>
      </w:r>
      <w:r w:rsidRPr="00A75142">
        <w:rPr>
          <w:rFonts w:ascii="Times New Roman" w:hAnsi="Times New Roman" w:cs="Times New Roman"/>
          <w:sz w:val="24"/>
          <w:szCs w:val="24"/>
        </w:rPr>
        <w:t xml:space="preserve"> кода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В связи с этим возникает проблема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WT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утентификация производится с помощью запис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а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в заголово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uthorizat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однако, мы не можем давать доступ к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у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з кода. Для решения данной проблемы был модифицирован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создан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iddleware</w:t>
      </w:r>
      <w:r w:rsidRPr="00A75142">
        <w:rPr>
          <w:rFonts w:ascii="Times New Roman" w:hAnsi="Times New Roman" w:cs="Times New Roman"/>
          <w:sz w:val="24"/>
          <w:szCs w:val="24"/>
        </w:rPr>
        <w:t xml:space="preserve">-компонент перехватывающий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з текущи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раузера пользователя и подставляющий его во входящие заголовки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Интерфейс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 как сайт является основным методом взаимодействия пользователя с системой – к нему предъявляются наиболее серьезны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X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ребования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Главными стандартами пользовательских интерфейсов ПО являются ISO 9241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A75142">
        <w:rPr>
          <w:rFonts w:ascii="Times New Roman" w:hAnsi="Times New Roman" w:cs="Times New Roman"/>
          <w:sz w:val="24"/>
          <w:szCs w:val="24"/>
        </w:rPr>
        <w:t xml:space="preserve"> 14915. Однако, данные стандарты дают лишь общие характеристики. В связи с этим для разработки интерфейса приложения за основу был также взят набор рекомендаци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terial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esign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т разработчико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ольшинство рекомендаций данного набора уже учтены в библиотек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на которой базируются используемые нами компоненты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evextrem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 Так, при разработке осталось использовать только следующие паттерны: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Одностраничный» сайт – переход между страницами сайта происходит путем динамической перерисовки центрального элемента сайта, все элементы навигации не перерисовываются. Данный функционал предоставляется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фреймворком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Экранные заглушки» - для создания ощущения более плавного перехода пользователя между страницами сайта приложение не должно дожидаться загрузки всех необходимых данных, а сразу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отрисовыва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все необходимые элементы интерфейса, «заглушая» их анимацией ожидания, пока не будет получен ответ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. Для реализации данного функционала был написан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ShantiApiHelp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расшире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JAX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реализующие базовые асинхронные запросы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Гамбургер-меню» - паттерн, позволяющий скрывать меню навигации. В нашем случае используется также и для того, чтобы незаметно перерисовать меню навигации после выбора пользователем текущего МК. Так как наибольшее количество функционала сайта связано с управлением МК,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необходимо блокировать пользователю доступ к соответствующи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>-элементам до тех пор, пока он не выберет МК, с которым будет производить последующую работу.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Внешний вид</w:t>
      </w:r>
    </w:p>
    <w:p w:rsidR="00B00716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ий вид сайта: </w:t>
      </w:r>
    </w:p>
    <w:p w:rsidR="00011E62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011E62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167278CB" wp14:editId="27BCDBD4">
            <wp:extent cx="5061098" cy="352464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65996" cy="3528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2B9" w:rsidRPr="00011E62" w:rsidRDefault="009532B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00716" w:rsidRPr="00A75142" w:rsidRDefault="00B0071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00716" w:rsidRPr="00A75142" w:rsidRDefault="00B0071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45AD9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7" w:name="_Toc133910899"/>
      <w:r>
        <w:t>3</w:t>
      </w:r>
      <w:r w:rsidR="00E45AD9" w:rsidRPr="00A75142">
        <w:t>.8</w:t>
      </w:r>
      <w:r w:rsidR="0079135E" w:rsidRPr="00A75142">
        <w:t xml:space="preserve"> Конфигуратор</w:t>
      </w:r>
      <w:bookmarkEnd w:id="17"/>
    </w:p>
    <w:p w:rsidR="0079135E" w:rsidRPr="00B269A4" w:rsidRDefault="0079135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69A4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79135E" w:rsidRPr="00A75142" w:rsidRDefault="0079135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следним из разработанных приложений был конфигуратор, необходимый для первоначальной настройки теплицы после приобретения ее пользователем, а также смены конфигурации при изменении параметров беспроводной сети, передаче другому пользователю и т.д.</w:t>
      </w:r>
    </w:p>
    <w:p w:rsidR="0079135E" w:rsidRPr="00A75142" w:rsidRDefault="00C002F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данного приложения наиболее критичными были два следующих фактора:</w:t>
      </w:r>
    </w:p>
    <w:p w:rsidR="00C002F6" w:rsidRPr="00A75142" w:rsidRDefault="00C002F6" w:rsidP="00D8700F">
      <w:pPr>
        <w:pStyle w:val="a5"/>
        <w:numPr>
          <w:ilvl w:val="0"/>
          <w:numId w:val="15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bookmarkStart w:id="18" w:name="_GoBack"/>
      <w:bookmarkEnd w:id="18"/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Мультиплатформенность – приложение должно корректно работать на системах семейст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cOS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C002F6" w:rsidRPr="00A75142" w:rsidRDefault="00C002F6" w:rsidP="00D8700F">
      <w:pPr>
        <w:pStyle w:val="a5"/>
        <w:numPr>
          <w:ilvl w:val="0"/>
          <w:numId w:val="15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ебольшой вес – т.к. данное приложение используется очень редко и предоставляет небольшое количество функционала, большой вес приложения может вызвать недовольство пользователей.</w:t>
      </w: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ми факторами, было принято решение вести разработку приложения с помощью кроссплатформенного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фреймворка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Q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6.1.1 для язык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 xml:space="preserve">++. Альтернативные технологии, такие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avaFX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orm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либо не предоставляют мультиплатформенности, либо слишком много весят после компиляции.</w:t>
      </w: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же, вместе с приложением, должны устанавливаться необходимы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75142">
        <w:rPr>
          <w:rFonts w:ascii="Times New Roman" w:hAnsi="Times New Roman" w:cs="Times New Roman"/>
          <w:sz w:val="24"/>
          <w:szCs w:val="24"/>
        </w:rPr>
        <w:t>-драйвера для подключения к МК.</w:t>
      </w:r>
      <w:r w:rsidR="007B087F" w:rsidRPr="00A75142">
        <w:rPr>
          <w:rFonts w:ascii="Times New Roman" w:hAnsi="Times New Roman" w:cs="Times New Roman"/>
          <w:sz w:val="24"/>
          <w:szCs w:val="24"/>
        </w:rPr>
        <w:t xml:space="preserve"> После подключения теплицы к ПК по </w:t>
      </w:r>
      <w:r w:rsidR="007B087F" w:rsidRPr="00A75142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7B087F" w:rsidRPr="00A75142">
        <w:rPr>
          <w:rFonts w:ascii="Times New Roman" w:hAnsi="Times New Roman" w:cs="Times New Roman"/>
          <w:sz w:val="24"/>
          <w:szCs w:val="24"/>
        </w:rPr>
        <w:t xml:space="preserve"> конфигуратор автоматически обнаруживает необходимый порт по метаданным и обменивается с ним сообщениями по встроенному в микроконтроллер протоколу </w:t>
      </w:r>
      <w:r w:rsidR="007B087F" w:rsidRPr="00A75142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7B087F" w:rsidRPr="00A75142">
        <w:rPr>
          <w:rFonts w:ascii="Times New Roman" w:hAnsi="Times New Roman" w:cs="Times New Roman"/>
          <w:sz w:val="24"/>
          <w:szCs w:val="24"/>
        </w:rPr>
        <w:t>. При удачном подключении диспетчер запрашивает у МК текущую конфигурацию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Главный функционал конфигуратора разбит на 4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лока, 3 из которых по умолчанию заблокированы и последовательно становятся доступными пользователю только после корректного заполнения предыдущего блока.</w:t>
      </w: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Блоки</w:t>
      </w:r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7B087F" w:rsidRPr="00A75142" w:rsidRDefault="007B087F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дключение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анный блок доступен по умолчанию, при запуске конфигуратора происходит автоматический поиск необходимого порта по метаданным, в случае успешного обнаружения теплицы – порт выбирается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 xml:space="preserve">автоматически, </w:t>
      </w:r>
      <w:r w:rsidR="00A541CE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</w:rPr>
        <w:t>иначе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пользователь может выбрать порт подключения самостоятельно.</w:t>
      </w:r>
    </w:p>
    <w:p w:rsidR="007B087F" w:rsidRPr="00A75142" w:rsidRDefault="007B087F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Wi-Fi </w:t>
      </w:r>
      <w:r w:rsidRPr="00A75142">
        <w:rPr>
          <w:rFonts w:ascii="Times New Roman" w:hAnsi="Times New Roman" w:cs="Times New Roman"/>
          <w:sz w:val="24"/>
          <w:szCs w:val="24"/>
        </w:rPr>
        <w:t>сеть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анный блок содержит в себе информацию, необходимую для подключения теплицы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Pr="00A75142">
        <w:rPr>
          <w:rFonts w:ascii="Times New Roman" w:hAnsi="Times New Roman" w:cs="Times New Roman"/>
          <w:sz w:val="24"/>
          <w:szCs w:val="24"/>
        </w:rPr>
        <w:t>-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ети. Данная информация получается автоматически из текущей конфигурации МК. При изменении данных пользователем МК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>пытается подключиться к новой сети</w:t>
      </w:r>
      <w:r w:rsidR="00E44623" w:rsidRPr="00A75142">
        <w:rPr>
          <w:rFonts w:ascii="Times New Roman" w:hAnsi="Times New Roman" w:cs="Times New Roman"/>
          <w:sz w:val="24"/>
          <w:szCs w:val="24"/>
        </w:rPr>
        <w:t>, в случае удачного подключения МК перезаписывает текущую конфигурацию, иначе откатывается к предыдущим настройкам.</w:t>
      </w:r>
    </w:p>
    <w:p w:rsidR="00E44623" w:rsidRPr="00A75142" w:rsidRDefault="00E44623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Авторизация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лок авторизации пользователя. Пользователь вводит данные своей учетной записи в системе, после чего конфигуратор отправляет запрос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проверки данных. Эти данные не сохраняются в МК.</w:t>
      </w:r>
    </w:p>
    <w:p w:rsidR="00E44623" w:rsidRPr="00A75142" w:rsidRDefault="00E44623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егистрация теплицы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лок идентификационных данных МК в системе, содержит постоянны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C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дрес микроконтроллера и уникальный регистрационный ключ теплицы в системе. Данная информация также получается из конфигурации МК после подключения. Для изменения этих данных, например, для смены пользователя, конфигуратор отправляет запрос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 постоянными данными микроконтроллера, после чего происходит привязка к новому пользователю и выдача нового регистрационного ключа, который сохраняется в конфигурации МК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sectPr w:rsidR="00E44623" w:rsidRPr="00A75142" w:rsidSect="00A75142">
      <w:foot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0891" w:rsidRDefault="007B0891" w:rsidP="00371167">
      <w:pPr>
        <w:spacing w:after="0" w:line="240" w:lineRule="auto"/>
      </w:pPr>
      <w:r>
        <w:separator/>
      </w:r>
    </w:p>
  </w:endnote>
  <w:endnote w:type="continuationSeparator" w:id="0">
    <w:p w:rsidR="007B0891" w:rsidRDefault="007B0891" w:rsidP="00371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6384626"/>
      <w:docPartObj>
        <w:docPartGallery w:val="Page Numbers (Bottom of Page)"/>
        <w:docPartUnique/>
      </w:docPartObj>
    </w:sdtPr>
    <w:sdtContent>
      <w:p w:rsidR="00011E62" w:rsidRDefault="00011E62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62275">
          <w:rPr>
            <w:noProof/>
          </w:rPr>
          <w:t>39</w:t>
        </w:r>
        <w:r>
          <w:fldChar w:fldCharType="end"/>
        </w:r>
      </w:p>
    </w:sdtContent>
  </w:sdt>
  <w:p w:rsidR="00011E62" w:rsidRDefault="00011E6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0891" w:rsidRDefault="007B0891" w:rsidP="00371167">
      <w:pPr>
        <w:spacing w:after="0" w:line="240" w:lineRule="auto"/>
      </w:pPr>
      <w:r>
        <w:separator/>
      </w:r>
    </w:p>
  </w:footnote>
  <w:footnote w:type="continuationSeparator" w:id="0">
    <w:p w:rsidR="007B0891" w:rsidRDefault="007B0891" w:rsidP="00371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92997"/>
    <w:multiLevelType w:val="hybridMultilevel"/>
    <w:tmpl w:val="42A4FF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4B0"/>
    <w:multiLevelType w:val="multilevel"/>
    <w:tmpl w:val="ABD6D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0BC36E66"/>
    <w:multiLevelType w:val="hybridMultilevel"/>
    <w:tmpl w:val="78FE26C4"/>
    <w:lvl w:ilvl="0" w:tplc="14901860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F846629"/>
    <w:multiLevelType w:val="hybridMultilevel"/>
    <w:tmpl w:val="9A5A0D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616716"/>
    <w:multiLevelType w:val="hybridMultilevel"/>
    <w:tmpl w:val="FCFE3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8516B"/>
    <w:multiLevelType w:val="hybridMultilevel"/>
    <w:tmpl w:val="73505A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580762"/>
    <w:multiLevelType w:val="hybridMultilevel"/>
    <w:tmpl w:val="BCF245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3C34F4"/>
    <w:multiLevelType w:val="hybridMultilevel"/>
    <w:tmpl w:val="6DB8B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C00127"/>
    <w:multiLevelType w:val="hybridMultilevel"/>
    <w:tmpl w:val="EA660EA2"/>
    <w:lvl w:ilvl="0" w:tplc="DA4A0CEA">
      <w:start w:val="1"/>
      <w:numFmt w:val="bullet"/>
      <w:lvlText w:val="•"/>
      <w:lvlJc w:val="left"/>
      <w:pPr>
        <w:ind w:left="72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9F4F0B"/>
    <w:multiLevelType w:val="hybridMultilevel"/>
    <w:tmpl w:val="96DE4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64243B"/>
    <w:multiLevelType w:val="hybridMultilevel"/>
    <w:tmpl w:val="79AC22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8C3213"/>
    <w:multiLevelType w:val="hybridMultilevel"/>
    <w:tmpl w:val="3AA674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D3034C"/>
    <w:multiLevelType w:val="hybridMultilevel"/>
    <w:tmpl w:val="822658B6"/>
    <w:lvl w:ilvl="0" w:tplc="93523A3C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F02F65"/>
    <w:multiLevelType w:val="hybridMultilevel"/>
    <w:tmpl w:val="BEDED056"/>
    <w:lvl w:ilvl="0" w:tplc="FD24EEB0">
      <w:start w:val="2"/>
      <w:numFmt w:val="decimal"/>
      <w:pStyle w:val="a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2A447A"/>
    <w:multiLevelType w:val="hybridMultilevel"/>
    <w:tmpl w:val="7A3A86A8"/>
    <w:lvl w:ilvl="0" w:tplc="E51013A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313004C"/>
    <w:multiLevelType w:val="hybridMultilevel"/>
    <w:tmpl w:val="0A98D8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344A9E"/>
    <w:multiLevelType w:val="hybridMultilevel"/>
    <w:tmpl w:val="3606F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367C7C"/>
    <w:multiLevelType w:val="hybridMultilevel"/>
    <w:tmpl w:val="C52226F0"/>
    <w:lvl w:ilvl="0" w:tplc="564ACB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4C826836"/>
    <w:multiLevelType w:val="multilevel"/>
    <w:tmpl w:val="73EE16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9" w15:restartNumberingAfterBreak="0">
    <w:nsid w:val="4D4226BD"/>
    <w:multiLevelType w:val="hybridMultilevel"/>
    <w:tmpl w:val="3C224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682E23"/>
    <w:multiLevelType w:val="hybridMultilevel"/>
    <w:tmpl w:val="E86865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B22AE3"/>
    <w:multiLevelType w:val="hybridMultilevel"/>
    <w:tmpl w:val="60700F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6C32C35"/>
    <w:multiLevelType w:val="multilevel"/>
    <w:tmpl w:val="6A944F2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5EAB1327"/>
    <w:multiLevelType w:val="hybridMultilevel"/>
    <w:tmpl w:val="B0A2D6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BF2372"/>
    <w:multiLevelType w:val="hybridMultilevel"/>
    <w:tmpl w:val="819833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C87437"/>
    <w:multiLevelType w:val="hybridMultilevel"/>
    <w:tmpl w:val="6DCEED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AC663B"/>
    <w:multiLevelType w:val="hybridMultilevel"/>
    <w:tmpl w:val="ACDAA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AAB6D0E"/>
    <w:multiLevelType w:val="hybridMultilevel"/>
    <w:tmpl w:val="1C6E0518"/>
    <w:lvl w:ilvl="0" w:tplc="00B47B56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28" w15:restartNumberingAfterBreak="0">
    <w:nsid w:val="70F94F41"/>
    <w:multiLevelType w:val="hybridMultilevel"/>
    <w:tmpl w:val="BA5E1C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494719"/>
    <w:multiLevelType w:val="hybridMultilevel"/>
    <w:tmpl w:val="9D4E4506"/>
    <w:lvl w:ilvl="0" w:tplc="323CAFE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76DE6613"/>
    <w:multiLevelType w:val="hybridMultilevel"/>
    <w:tmpl w:val="AAE0E1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74A21FA"/>
    <w:multiLevelType w:val="hybridMultilevel"/>
    <w:tmpl w:val="3EDE58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DB26FFF"/>
    <w:multiLevelType w:val="hybridMultilevel"/>
    <w:tmpl w:val="0A605288"/>
    <w:lvl w:ilvl="0" w:tplc="C5BC6EB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5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F2C0735"/>
    <w:multiLevelType w:val="hybridMultilevel"/>
    <w:tmpl w:val="F47E5052"/>
    <w:lvl w:ilvl="0" w:tplc="B03A1320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6"/>
  </w:num>
  <w:num w:numId="3">
    <w:abstractNumId w:val="11"/>
  </w:num>
  <w:num w:numId="4">
    <w:abstractNumId w:val="22"/>
  </w:num>
  <w:num w:numId="5">
    <w:abstractNumId w:val="20"/>
  </w:num>
  <w:num w:numId="6">
    <w:abstractNumId w:val="24"/>
  </w:num>
  <w:num w:numId="7">
    <w:abstractNumId w:val="26"/>
  </w:num>
  <w:num w:numId="8">
    <w:abstractNumId w:val="30"/>
  </w:num>
  <w:num w:numId="9">
    <w:abstractNumId w:val="31"/>
  </w:num>
  <w:num w:numId="10">
    <w:abstractNumId w:val="35"/>
  </w:num>
  <w:num w:numId="11">
    <w:abstractNumId w:val="33"/>
  </w:num>
  <w:num w:numId="12">
    <w:abstractNumId w:val="0"/>
  </w:num>
  <w:num w:numId="13">
    <w:abstractNumId w:val="32"/>
  </w:num>
  <w:num w:numId="14">
    <w:abstractNumId w:val="5"/>
  </w:num>
  <w:num w:numId="15">
    <w:abstractNumId w:val="14"/>
  </w:num>
  <w:num w:numId="16">
    <w:abstractNumId w:val="2"/>
  </w:num>
  <w:num w:numId="17">
    <w:abstractNumId w:val="27"/>
  </w:num>
  <w:num w:numId="18">
    <w:abstractNumId w:val="23"/>
  </w:num>
  <w:num w:numId="19">
    <w:abstractNumId w:val="28"/>
  </w:num>
  <w:num w:numId="20">
    <w:abstractNumId w:val="12"/>
  </w:num>
  <w:num w:numId="21">
    <w:abstractNumId w:val="19"/>
  </w:num>
  <w:num w:numId="22">
    <w:abstractNumId w:val="34"/>
  </w:num>
  <w:num w:numId="23">
    <w:abstractNumId w:val="3"/>
  </w:num>
  <w:num w:numId="24">
    <w:abstractNumId w:val="8"/>
  </w:num>
  <w:num w:numId="25">
    <w:abstractNumId w:val="25"/>
  </w:num>
  <w:num w:numId="26">
    <w:abstractNumId w:val="6"/>
  </w:num>
  <w:num w:numId="27">
    <w:abstractNumId w:val="7"/>
  </w:num>
  <w:num w:numId="28">
    <w:abstractNumId w:val="4"/>
  </w:num>
  <w:num w:numId="29">
    <w:abstractNumId w:val="36"/>
  </w:num>
  <w:num w:numId="30">
    <w:abstractNumId w:val="10"/>
  </w:num>
  <w:num w:numId="31">
    <w:abstractNumId w:val="13"/>
  </w:num>
  <w:num w:numId="32">
    <w:abstractNumId w:val="21"/>
  </w:num>
  <w:num w:numId="33">
    <w:abstractNumId w:val="15"/>
  </w:num>
  <w:num w:numId="34">
    <w:abstractNumId w:val="17"/>
  </w:num>
  <w:num w:numId="35">
    <w:abstractNumId w:val="29"/>
  </w:num>
  <w:num w:numId="36">
    <w:abstractNumId w:val="1"/>
  </w:num>
  <w:num w:numId="3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D32"/>
    <w:rsid w:val="00011E62"/>
    <w:rsid w:val="00015178"/>
    <w:rsid w:val="00045032"/>
    <w:rsid w:val="000746A7"/>
    <w:rsid w:val="00090774"/>
    <w:rsid w:val="000C2C84"/>
    <w:rsid w:val="000D462D"/>
    <w:rsid w:val="0010790A"/>
    <w:rsid w:val="00162A98"/>
    <w:rsid w:val="001712B0"/>
    <w:rsid w:val="00197F7D"/>
    <w:rsid w:val="00216173"/>
    <w:rsid w:val="002364E9"/>
    <w:rsid w:val="002A2690"/>
    <w:rsid w:val="002E79F7"/>
    <w:rsid w:val="00311BCE"/>
    <w:rsid w:val="00321ADE"/>
    <w:rsid w:val="0035423B"/>
    <w:rsid w:val="00357E6F"/>
    <w:rsid w:val="00361BC8"/>
    <w:rsid w:val="00363041"/>
    <w:rsid w:val="00371167"/>
    <w:rsid w:val="003737D0"/>
    <w:rsid w:val="00396624"/>
    <w:rsid w:val="00402723"/>
    <w:rsid w:val="00473843"/>
    <w:rsid w:val="004E25FD"/>
    <w:rsid w:val="00523FCF"/>
    <w:rsid w:val="0052573D"/>
    <w:rsid w:val="00560C81"/>
    <w:rsid w:val="00562275"/>
    <w:rsid w:val="00595928"/>
    <w:rsid w:val="005A032D"/>
    <w:rsid w:val="005D68AD"/>
    <w:rsid w:val="00620770"/>
    <w:rsid w:val="00631775"/>
    <w:rsid w:val="00635EB1"/>
    <w:rsid w:val="00637546"/>
    <w:rsid w:val="00640367"/>
    <w:rsid w:val="00661C69"/>
    <w:rsid w:val="00681A67"/>
    <w:rsid w:val="007112D8"/>
    <w:rsid w:val="007253CE"/>
    <w:rsid w:val="00763D32"/>
    <w:rsid w:val="0079135E"/>
    <w:rsid w:val="00796AF3"/>
    <w:rsid w:val="007A4A7C"/>
    <w:rsid w:val="007B087F"/>
    <w:rsid w:val="007B0891"/>
    <w:rsid w:val="007D7226"/>
    <w:rsid w:val="007D7CF9"/>
    <w:rsid w:val="007F0650"/>
    <w:rsid w:val="007F1275"/>
    <w:rsid w:val="008041B1"/>
    <w:rsid w:val="008057CD"/>
    <w:rsid w:val="0082698A"/>
    <w:rsid w:val="00840590"/>
    <w:rsid w:val="00894AF1"/>
    <w:rsid w:val="008B5ADF"/>
    <w:rsid w:val="008B66F4"/>
    <w:rsid w:val="00913B71"/>
    <w:rsid w:val="00935290"/>
    <w:rsid w:val="00950BBB"/>
    <w:rsid w:val="009532B9"/>
    <w:rsid w:val="0097279E"/>
    <w:rsid w:val="009A1131"/>
    <w:rsid w:val="00A0556C"/>
    <w:rsid w:val="00A1241C"/>
    <w:rsid w:val="00A30F1F"/>
    <w:rsid w:val="00A37AF4"/>
    <w:rsid w:val="00A541CE"/>
    <w:rsid w:val="00A72514"/>
    <w:rsid w:val="00A75142"/>
    <w:rsid w:val="00A84651"/>
    <w:rsid w:val="00A941F7"/>
    <w:rsid w:val="00AA27C5"/>
    <w:rsid w:val="00AE3AF5"/>
    <w:rsid w:val="00AF6B26"/>
    <w:rsid w:val="00B00716"/>
    <w:rsid w:val="00B269A4"/>
    <w:rsid w:val="00B85BA1"/>
    <w:rsid w:val="00B94E91"/>
    <w:rsid w:val="00BA0C74"/>
    <w:rsid w:val="00BC54BF"/>
    <w:rsid w:val="00C002F6"/>
    <w:rsid w:val="00C31833"/>
    <w:rsid w:val="00C53736"/>
    <w:rsid w:val="00C825D9"/>
    <w:rsid w:val="00C87AC0"/>
    <w:rsid w:val="00D17BBC"/>
    <w:rsid w:val="00D46A60"/>
    <w:rsid w:val="00D8700F"/>
    <w:rsid w:val="00DA5D75"/>
    <w:rsid w:val="00DC3463"/>
    <w:rsid w:val="00E029F0"/>
    <w:rsid w:val="00E16374"/>
    <w:rsid w:val="00E16B89"/>
    <w:rsid w:val="00E44623"/>
    <w:rsid w:val="00E45AD9"/>
    <w:rsid w:val="00E473FB"/>
    <w:rsid w:val="00E80028"/>
    <w:rsid w:val="00E844AC"/>
    <w:rsid w:val="00E93348"/>
    <w:rsid w:val="00EA0BBF"/>
    <w:rsid w:val="00EF143E"/>
    <w:rsid w:val="00F44233"/>
    <w:rsid w:val="00F44974"/>
    <w:rsid w:val="00F5366F"/>
    <w:rsid w:val="00F5514C"/>
    <w:rsid w:val="00FC738E"/>
    <w:rsid w:val="00FE7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E5EEFB"/>
  <w15:chartTrackingRefBased/>
  <w15:docId w15:val="{C064E7E5-7675-4E2C-8AC8-487D37CE9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A751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A05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0"/>
    <w:uiPriority w:val="34"/>
    <w:qFormat/>
    <w:rsid w:val="00A0556C"/>
    <w:pPr>
      <w:ind w:left="720"/>
      <w:contextualSpacing/>
    </w:pPr>
  </w:style>
  <w:style w:type="table" w:styleId="a6">
    <w:name w:val="Table Grid"/>
    <w:basedOn w:val="a2"/>
    <w:uiPriority w:val="39"/>
    <w:rsid w:val="003542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link w:val="a8"/>
    <w:uiPriority w:val="1"/>
    <w:qFormat/>
    <w:rsid w:val="00935290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8">
    <w:name w:val="Без интервала Знак"/>
    <w:basedOn w:val="a1"/>
    <w:link w:val="a7"/>
    <w:uiPriority w:val="1"/>
    <w:rsid w:val="00935290"/>
    <w:rPr>
      <w:rFonts w:ascii="Cambria" w:hAnsi="Cambria"/>
      <w:sz w:val="24"/>
      <w:szCs w:val="24"/>
    </w:rPr>
  </w:style>
  <w:style w:type="paragraph" w:styleId="a9">
    <w:name w:val="header"/>
    <w:basedOn w:val="a0"/>
    <w:link w:val="aa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371167"/>
  </w:style>
  <w:style w:type="paragraph" w:styleId="ab">
    <w:name w:val="footer"/>
    <w:basedOn w:val="a0"/>
    <w:link w:val="ac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371167"/>
  </w:style>
  <w:style w:type="paragraph" w:customStyle="1" w:styleId="ad">
    <w:name w:val="Заголовок диплом"/>
    <w:basedOn w:val="1"/>
    <w:link w:val="ae"/>
    <w:qFormat/>
    <w:rsid w:val="00D8700F"/>
    <w:pPr>
      <w:spacing w:line="360" w:lineRule="auto"/>
      <w:ind w:left="720" w:right="720"/>
      <w:jc w:val="both"/>
    </w:pPr>
    <w:rPr>
      <w:rFonts w:ascii="Times New Roman" w:hAnsi="Times New Roman" w:cs="Times New Roman"/>
      <w:b/>
      <w:color w:val="auto"/>
      <w:sz w:val="28"/>
    </w:rPr>
  </w:style>
  <w:style w:type="paragraph" w:styleId="af">
    <w:name w:val="TOC Heading"/>
    <w:basedOn w:val="1"/>
    <w:next w:val="a0"/>
    <w:uiPriority w:val="39"/>
    <w:unhideWhenUsed/>
    <w:qFormat/>
    <w:rsid w:val="00A75142"/>
    <w:pPr>
      <w:outlineLvl w:val="9"/>
    </w:pPr>
    <w:rPr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A7514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e">
    <w:name w:val="Заголовок диплом Знак"/>
    <w:basedOn w:val="10"/>
    <w:link w:val="ad"/>
    <w:rsid w:val="00D8700F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paragraph" w:customStyle="1" w:styleId="a">
    <w:name w:val="Подзагаловок диплом"/>
    <w:basedOn w:val="ad"/>
    <w:link w:val="af0"/>
    <w:qFormat/>
    <w:rsid w:val="00A75142"/>
    <w:pPr>
      <w:numPr>
        <w:numId w:val="31"/>
      </w:numPr>
    </w:pPr>
  </w:style>
  <w:style w:type="paragraph" w:styleId="11">
    <w:name w:val="toc 1"/>
    <w:basedOn w:val="a0"/>
    <w:next w:val="a0"/>
    <w:autoRedefine/>
    <w:uiPriority w:val="39"/>
    <w:unhideWhenUsed/>
    <w:rsid w:val="00D8700F"/>
    <w:pPr>
      <w:spacing w:after="100"/>
    </w:pPr>
  </w:style>
  <w:style w:type="character" w:customStyle="1" w:styleId="af0">
    <w:name w:val="Подзагаловок диплом Знак"/>
    <w:basedOn w:val="ae"/>
    <w:link w:val="a"/>
    <w:rsid w:val="00A75142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character" w:styleId="af1">
    <w:name w:val="Hyperlink"/>
    <w:basedOn w:val="a1"/>
    <w:uiPriority w:val="99"/>
    <w:unhideWhenUsed/>
    <w:rsid w:val="00D8700F"/>
    <w:rPr>
      <w:color w:val="0563C1" w:themeColor="hyperlink"/>
      <w:u w:val="single"/>
    </w:rPr>
  </w:style>
  <w:style w:type="paragraph" w:styleId="2">
    <w:name w:val="toc 2"/>
    <w:basedOn w:val="a0"/>
    <w:next w:val="a0"/>
    <w:autoRedefine/>
    <w:uiPriority w:val="39"/>
    <w:unhideWhenUsed/>
    <w:rsid w:val="00C825D9"/>
    <w:pPr>
      <w:spacing w:after="100"/>
      <w:ind w:left="220"/>
    </w:pPr>
    <w:rPr>
      <w:rFonts w:eastAsiaTheme="minorEastAsia" w:cs="Times New Roman"/>
      <w:lang w:eastAsia="ru-RU"/>
    </w:rPr>
  </w:style>
  <w:style w:type="paragraph" w:styleId="3">
    <w:name w:val="toc 3"/>
    <w:basedOn w:val="a0"/>
    <w:next w:val="a0"/>
    <w:autoRedefine/>
    <w:uiPriority w:val="39"/>
    <w:unhideWhenUsed/>
    <w:rsid w:val="00C825D9"/>
    <w:pPr>
      <w:spacing w:after="100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18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0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7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9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36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6</TotalTime>
  <Pages>41</Pages>
  <Words>5651</Words>
  <Characters>32212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11</cp:revision>
  <dcterms:created xsi:type="dcterms:W3CDTF">2023-04-27T05:38:00Z</dcterms:created>
  <dcterms:modified xsi:type="dcterms:W3CDTF">2023-05-02T07:55:00Z</dcterms:modified>
</cp:coreProperties>
</file>